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3"/>
  </p:sldMasterIdLst>
  <p:notesMasterIdLst>
    <p:notesMasterId r:id="rId44"/>
  </p:notesMasterIdLst>
  <p:handoutMasterIdLst>
    <p:handoutMasterId r:id="rId45"/>
  </p:handoutMasterIdLst>
  <p:sldIdLst>
    <p:sldId id="300" r:id="rId4"/>
    <p:sldId id="292" r:id="rId5"/>
    <p:sldId id="307" r:id="rId6"/>
    <p:sldId id="290" r:id="rId7"/>
    <p:sldId id="306" r:id="rId8"/>
    <p:sldId id="287" r:id="rId9"/>
    <p:sldId id="291" r:id="rId10"/>
    <p:sldId id="299" r:id="rId11"/>
    <p:sldId id="257" r:id="rId12"/>
    <p:sldId id="301" r:id="rId13"/>
    <p:sldId id="271" r:id="rId14"/>
    <p:sldId id="259" r:id="rId15"/>
    <p:sldId id="260" r:id="rId16"/>
    <p:sldId id="261" r:id="rId17"/>
    <p:sldId id="262" r:id="rId18"/>
    <p:sldId id="263" r:id="rId19"/>
    <p:sldId id="302" r:id="rId20"/>
    <p:sldId id="293" r:id="rId21"/>
    <p:sldId id="294" r:id="rId22"/>
    <p:sldId id="295" r:id="rId23"/>
    <p:sldId id="272" r:id="rId24"/>
    <p:sldId id="273" r:id="rId25"/>
    <p:sldId id="264" r:id="rId26"/>
    <p:sldId id="296" r:id="rId27"/>
    <p:sldId id="267" r:id="rId28"/>
    <p:sldId id="275" r:id="rId29"/>
    <p:sldId id="276" r:id="rId30"/>
    <p:sldId id="278" r:id="rId31"/>
    <p:sldId id="277" r:id="rId32"/>
    <p:sldId id="280" r:id="rId33"/>
    <p:sldId id="279" r:id="rId34"/>
    <p:sldId id="281" r:id="rId35"/>
    <p:sldId id="303" r:id="rId36"/>
    <p:sldId id="282" r:id="rId37"/>
    <p:sldId id="297" r:id="rId38"/>
    <p:sldId id="298" r:id="rId39"/>
    <p:sldId id="266" r:id="rId40"/>
    <p:sldId id="283" r:id="rId41"/>
    <p:sldId id="286" r:id="rId42"/>
    <p:sldId id="304" r:id="rId43"/>
  </p:sldIdLst>
  <p:sldSz cx="9144000" cy="6858000" type="screen4x3"/>
  <p:notesSz cx="7099300" cy="10234613"/>
  <p:custDataLst>
    <p:tags r:id="rId46"/>
  </p:custDataLst>
  <p:defaultTextStyle>
    <a:defPPr>
      <a:defRPr lang="th-TH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4D4D"/>
    <a:srgbClr val="969696"/>
    <a:srgbClr val="FFFFFF"/>
    <a:srgbClr val="F8F8F8"/>
    <a:srgbClr val="000099"/>
    <a:srgbClr val="0000CC"/>
    <a:srgbClr val="99CCFF"/>
    <a:srgbClr val="FF7C8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265" autoAdjust="0"/>
    <p:restoredTop sz="95220" autoAdjust="0"/>
  </p:normalViewPr>
  <p:slideViewPr>
    <p:cSldViewPr>
      <p:cViewPr>
        <p:scale>
          <a:sx n="80" d="100"/>
          <a:sy n="80" d="100"/>
        </p:scale>
        <p:origin x="1128" y="1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1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gs" Target="tags/tag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859249E6-3C2F-4858-8E34-55909D9CC4E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6DBB6E09-7B04-477F-A607-BA9AD3812E9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11620" name="Rectangle 4">
            <a:extLst>
              <a:ext uri="{FF2B5EF4-FFF2-40B4-BE49-F238E27FC236}">
                <a16:creationId xmlns:a16="http://schemas.microsoft.com/office/drawing/2014/main" id="{C2A92C9B-6A76-4DCA-8D8B-70EC2A18F21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11621" name="Rectangle 5">
            <a:extLst>
              <a:ext uri="{FF2B5EF4-FFF2-40B4-BE49-F238E27FC236}">
                <a16:creationId xmlns:a16="http://schemas.microsoft.com/office/drawing/2014/main" id="{6145ACD9-2DB6-450F-B975-12455655433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fld id="{68B17DDD-384D-44F2-9A50-282327D2DC84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323EB5A6-0EB4-4FD8-BC39-96C7495BB1E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4A4005BF-A9E6-46C4-BA97-5CB96B513AD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338B47D-09EE-4081-8290-64AC7893469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3" name="Rectangle 5">
            <a:extLst>
              <a:ext uri="{FF2B5EF4-FFF2-40B4-BE49-F238E27FC236}">
                <a16:creationId xmlns:a16="http://schemas.microsoft.com/office/drawing/2014/main" id="{C596B427-8195-4F9C-81E6-078D38F662E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/>
              <a:t>Click to edit Master text styles</a:t>
            </a:r>
          </a:p>
          <a:p>
            <a:pPr lvl="1"/>
            <a:r>
              <a:rPr lang="th-TH" noProof="0"/>
              <a:t>Second level</a:t>
            </a:r>
          </a:p>
          <a:p>
            <a:pPr lvl="2"/>
            <a:r>
              <a:rPr lang="th-TH" noProof="0"/>
              <a:t>Third level</a:t>
            </a:r>
          </a:p>
          <a:p>
            <a:pPr lvl="3"/>
            <a:r>
              <a:rPr lang="th-TH" noProof="0"/>
              <a:t>Fourth level</a:t>
            </a:r>
          </a:p>
          <a:p>
            <a:pPr lvl="4"/>
            <a:r>
              <a:rPr lang="th-TH" noProof="0"/>
              <a:t>Fifth level</a:t>
            </a:r>
          </a:p>
        </p:txBody>
      </p:sp>
      <p:sp>
        <p:nvSpPr>
          <p:cNvPr id="114694" name="Rectangle 6">
            <a:extLst>
              <a:ext uri="{FF2B5EF4-FFF2-40B4-BE49-F238E27FC236}">
                <a16:creationId xmlns:a16="http://schemas.microsoft.com/office/drawing/2014/main" id="{ACB9174A-50C0-456E-AD14-BB7815F1F1C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14695" name="Rectangle 7">
            <a:extLst>
              <a:ext uri="{FF2B5EF4-FFF2-40B4-BE49-F238E27FC236}">
                <a16:creationId xmlns:a16="http://schemas.microsoft.com/office/drawing/2014/main" id="{0040B5E1-9571-425F-8DCD-529B8627C4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fld id="{9E2D48E9-400C-4129-9AF2-40AE3E1EE7F8}" type="slidenum">
              <a:rPr lang="en-US" altLang="en-US"/>
              <a:pPr/>
              <a:t>‹#›</a:t>
            </a:fld>
            <a:endParaRPr lang="th-TH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ahoma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ahoma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ahoma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ahoma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ahoma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15E0AC0-CC25-4213-9FC0-6101ADA943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5DBBFCB-7C12-495F-AD5D-CF1972344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th-TH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315E0AC0-CC25-4213-9FC0-6101ADA943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15DBBFCB-7C12-495F-AD5D-CF1972344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th-TH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593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06F8AD1D-4721-45F3-AF92-C998E6A6F74E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0850B900-B630-4847-BCAC-1502CF5AB0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9pPr>
            </a:lstStyle>
            <a:p>
              <a:pPr algn="ctr" eaLnBrk="1" hangingPunct="1">
                <a:defRPr/>
              </a:pPr>
              <a:endParaRPr lang="en-US" altLang="th-TH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6" name="Group 4">
              <a:extLst>
                <a:ext uri="{FF2B5EF4-FFF2-40B4-BE49-F238E27FC236}">
                  <a16:creationId xmlns:a16="http://schemas.microsoft.com/office/drawing/2014/main" id="{191219D5-57C7-4A30-9E2A-42A25B9E7005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>
                <a:extLst>
                  <a:ext uri="{FF2B5EF4-FFF2-40B4-BE49-F238E27FC236}">
                    <a16:creationId xmlns:a16="http://schemas.microsoft.com/office/drawing/2014/main" id="{DBB1B966-971A-48D5-A543-C42A9D3B04BD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" name="Rectangle 6">
                <a:extLst>
                  <a:ext uri="{FF2B5EF4-FFF2-40B4-BE49-F238E27FC236}">
                    <a16:creationId xmlns:a16="http://schemas.microsoft.com/office/drawing/2014/main" id="{F4F105EA-0692-4E33-9D26-14F77B37FD39}"/>
                  </a:ext>
                </a:extLst>
              </p:cNvPr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" name="Line 7">
                <a:extLst>
                  <a:ext uri="{FF2B5EF4-FFF2-40B4-BE49-F238E27FC236}">
                    <a16:creationId xmlns:a16="http://schemas.microsoft.com/office/drawing/2014/main" id="{6D9B3A42-1285-47F9-AAD6-78C16AE77E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8">
              <a:extLst>
                <a:ext uri="{FF2B5EF4-FFF2-40B4-BE49-F238E27FC236}">
                  <a16:creationId xmlns:a16="http://schemas.microsoft.com/office/drawing/2014/main" id="{A0115A86-C0DB-4BFB-B8CA-730D5FC3B15F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>
                <a:extLst>
                  <a:ext uri="{FF2B5EF4-FFF2-40B4-BE49-F238E27FC236}">
                    <a16:creationId xmlns:a16="http://schemas.microsoft.com/office/drawing/2014/main" id="{F323D382-AE15-4C58-809D-F7A76E7965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A35BDE85-16B4-4AC6-9722-C2EF9EA98C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0731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th-TH"/>
              <a:t>Click to edit Master title style</a:t>
            </a:r>
          </a:p>
        </p:txBody>
      </p:sp>
      <p:sp>
        <p:nvSpPr>
          <p:cNvPr id="30732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th-TH"/>
              <a:t>Click to edit Master subtitle style</a:t>
            </a:r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088BC2D0-42BE-4476-996A-DBB343451F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22B7184C-245D-4479-B45A-67B23A912B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4B5B0300-6CE7-4621-8AEA-FECB02134D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368D0D-4B79-49B4-B349-1CB00FAEC4B0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895996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4080370-237A-440E-9395-BDD3941B21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47A2A30D-8140-410D-87CE-80AC8A7045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5795BDFE-F915-46C1-A0A5-7EE3D4243F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B02797-3BC9-4B3A-94E0-92C43FE025AE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691489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9ACDF51-0695-419E-AD81-2F6AB4CA92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1D6A24E0-F287-4DF7-8471-BB2F1B6B42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D853E013-F4CA-4D06-BDC6-2AF3D947A0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E2CE87-A72B-4CCA-B5D1-EE37A193184F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22030630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0321FFDA-725C-4ED7-9100-C7C001150C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42AFEBA6-903D-41A7-92DB-30B36FFB6EE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2C266D1-5FC2-404B-8C84-C08F86BF06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A143C-C77C-4EA4-8127-49A4DF4D4BEB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3429015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2D2894C6-8887-4C2E-B1AA-AF283ACE26C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547B9000-8A52-4B8E-B850-B35870482A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5755F84E-C95C-4CCB-B07D-8104FF0F08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9708E-E1CD-410A-B346-6A0A029AA3B1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4419651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C018EC88-925F-4C96-A777-F44D7C14B7A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1B5EBE92-222E-484A-B4D8-89A7DBF48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8C8304E2-363E-4F88-BEB2-7D9FCB66B0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EBA67-DF6B-4243-9482-D9BA6FBC4AD0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9951150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EB5E4C2-2AD8-4DD6-AC09-5DF9054A8B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B88B015-F0EA-4E21-8387-511D81423F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32F1476-B0E1-4288-93D1-64A8C6794F4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315302-FDDB-4104-9CF6-0F1D2580F425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892230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A7729D2-C8BA-4B50-AC7D-929E51F59A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243B3907-1C9B-4ED5-8ACF-24F880EEE0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94D6CDB-F15C-4948-9F46-D24FE45A47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1C86AE-36F1-4140-9DD7-0E3D7A84E3C0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8112599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DF674696-22DA-42ED-9198-666017AED5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085925E7-CA72-4E0E-A6D1-1F2104D9864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3BD6CFD1-B5FE-428E-82F4-0D59AFA5AB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DCE98-57EC-4BAE-89D9-9EC9A2DB3D52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592202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7F7C8010-BA96-4A71-B3BD-96623E1FFE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F1B50088-6965-4837-8993-431ACF56CE9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95BFDDCC-4637-4898-BC21-83F96C7B2E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AA271C-1093-4253-82E1-AFCA7048CE43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904472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7E2C264B-5F39-4F22-8E46-A571FAB8D51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D7EFF4E2-5FE5-4889-AEBC-94AD1BD605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655BE578-EDC5-4B39-AC02-E5BB585939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A7F984-CA92-44D0-9CC8-48FE60CE226A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41819536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FCF00B0-83DB-42B5-BF77-906D29444F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700BCCDC-2E38-454F-B043-B9D59F520F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E5C323B-A7D7-4248-9B31-7D65C43C30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062A54-E002-44B7-81DF-B6923194D7EF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4099001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BE107C84-6C02-4C94-B5E7-910C72AA4B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65475811-8CAD-43A8-A666-F3EF07B0A0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F70264C3-C3DB-46BF-913C-8FA2FDAECC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895A95-DB2E-4620-BF70-1C5C91119309}" type="slidenum">
              <a:rPr lang="en-US" altLang="en-US"/>
              <a:pPr/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2606305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F4CFAF79-E86A-460D-B837-2AE17F9B3AE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1033" name="Rectangle 3">
              <a:extLst>
                <a:ext uri="{FF2B5EF4-FFF2-40B4-BE49-F238E27FC236}">
                  <a16:creationId xmlns:a16="http://schemas.microsoft.com/office/drawing/2014/main" id="{E2DF5869-F74C-41D6-B445-1D02CBF0D7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cs typeface="Angsana New" panose="02020603050405020304" pitchFamily="18" charset="-34"/>
                </a:defRPr>
              </a:lvl9pPr>
            </a:lstStyle>
            <a:p>
              <a:pPr algn="ctr" eaLnBrk="1" hangingPunct="1">
                <a:defRPr/>
              </a:pPr>
              <a:endParaRPr lang="en-US" altLang="th-TH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1034" name="Group 4">
              <a:extLst>
                <a:ext uri="{FF2B5EF4-FFF2-40B4-BE49-F238E27FC236}">
                  <a16:creationId xmlns:a16="http://schemas.microsoft.com/office/drawing/2014/main" id="{5441B7CE-546B-4168-A0FB-82846E3E9F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035" name="Rectangle 5">
                <a:extLst>
                  <a:ext uri="{FF2B5EF4-FFF2-40B4-BE49-F238E27FC236}">
                    <a16:creationId xmlns:a16="http://schemas.microsoft.com/office/drawing/2014/main" id="{403C465C-AEEE-4A04-8A26-C9049B0B1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cs typeface="Angsana New" panose="02020603050405020304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36" name="Line 6">
                <a:extLst>
                  <a:ext uri="{FF2B5EF4-FFF2-40B4-BE49-F238E27FC236}">
                    <a16:creationId xmlns:a16="http://schemas.microsoft.com/office/drawing/2014/main" id="{3E164D8D-B6F2-4377-9B48-128016DA8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27" name="Rectangle 7">
            <a:extLst>
              <a:ext uri="{FF2B5EF4-FFF2-40B4-BE49-F238E27FC236}">
                <a16:creationId xmlns:a16="http://schemas.microsoft.com/office/drawing/2014/main" id="{DBDF15D2-EE05-4641-8F11-6635B62961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en-US"/>
              <a:t>Click to edit Master title style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44F62DB2-2003-4B3E-AECE-6766FAF6C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en-US"/>
              <a:t>Click to edit Master text styles</a:t>
            </a:r>
          </a:p>
          <a:p>
            <a:pPr lvl="1"/>
            <a:r>
              <a:rPr lang="th-TH" altLang="en-US"/>
              <a:t>Second level</a:t>
            </a:r>
          </a:p>
          <a:p>
            <a:pPr lvl="2"/>
            <a:r>
              <a:rPr lang="th-TH" altLang="en-US"/>
              <a:t>Third level</a:t>
            </a:r>
          </a:p>
          <a:p>
            <a:pPr lvl="3"/>
            <a:r>
              <a:rPr lang="th-TH" altLang="en-US"/>
              <a:t>Fourth level</a:t>
            </a:r>
          </a:p>
          <a:p>
            <a:pPr lvl="4"/>
            <a:r>
              <a:rPr lang="th-TH" altLang="en-US"/>
              <a:t>Fifth level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8B414FD2-88D4-47EF-9C29-22C9871CC4D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43964821-C5B2-4AE6-8A03-53E1AE68F55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29707" name="Rectangle 11">
            <a:extLst>
              <a:ext uri="{FF2B5EF4-FFF2-40B4-BE49-F238E27FC236}">
                <a16:creationId xmlns:a16="http://schemas.microsoft.com/office/drawing/2014/main" id="{29EF4455-45D6-47EC-8605-50481291E40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F486BB81-AA63-44F8-A1C0-C6F52D57EC86}" type="slidenum">
              <a:rPr lang="en-US" altLang="en-US"/>
              <a:pPr/>
              <a:t>‹#›</a:t>
            </a:fld>
            <a:endParaRPr lang="th-TH" altLang="en-US"/>
          </a:p>
        </p:txBody>
      </p:sp>
      <p:sp>
        <p:nvSpPr>
          <p:cNvPr id="1032" name="Line 12">
            <a:extLst>
              <a:ext uri="{FF2B5EF4-FFF2-40B4-BE49-F238E27FC236}">
                <a16:creationId xmlns:a16="http://schemas.microsoft.com/office/drawing/2014/main" id="{86E53416-28FF-4560-A217-639CE639A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41" r:id="rId2"/>
    <p:sldLayoutId id="2147483942" r:id="rId3"/>
    <p:sldLayoutId id="2147483943" r:id="rId4"/>
    <p:sldLayoutId id="2147483944" r:id="rId5"/>
    <p:sldLayoutId id="2147483945" r:id="rId6"/>
    <p:sldLayoutId id="2147483946" r:id="rId7"/>
    <p:sldLayoutId id="2147483947" r:id="rId8"/>
    <p:sldLayoutId id="2147483948" r:id="rId9"/>
    <p:sldLayoutId id="2147483949" r:id="rId10"/>
    <p:sldLayoutId id="2147483950" r:id="rId11"/>
    <p:sldLayoutId id="2147483951" r:id="rId12"/>
    <p:sldLayoutId id="2147483952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techonthenet.com/ascii/chart.php" TargetMode="Externa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amemo.com/post/141/learn-intro-compiler-interpreter/" TargetMode="External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>
            <a:extLst>
              <a:ext uri="{FF2B5EF4-FFF2-40B4-BE49-F238E27FC236}">
                <a16:creationId xmlns:a16="http://schemas.microsoft.com/office/drawing/2014/main" id="{681E3E80-6567-401B-9806-7602A131AD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5C1E4-095C-413C-A42B-53E245DC55CD}" type="slidenum">
              <a:rPr lang="en-US" altLang="th-TH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th-TH" altLang="th-TH" sz="10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52C0723-B0A8-42A0-8F00-FF1A3C782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905000"/>
            <a:ext cx="914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pPr algn="ctr" eaLnBrk="1" hangingPunct="1">
              <a:defRPr/>
            </a:pP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ทที่ 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8BC37A54-2B9F-4EDE-81C9-6A5438F2637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3429000"/>
            <a:ext cx="9144000" cy="2592388"/>
          </a:xfrm>
        </p:spPr>
        <p:txBody>
          <a:bodyPr/>
          <a:lstStyle/>
          <a:p>
            <a:pPr eaLnBrk="1" hangingPunct="1">
              <a:defRPr/>
            </a:pPr>
            <a:r>
              <a:rPr lang="th-TH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ภาษาซีเบื้องต้น</a:t>
            </a:r>
            <a:br>
              <a:rPr lang="th-TH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Basic C Programming Language</a:t>
            </a:r>
            <a:endParaRPr lang="th-TH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556B456E-554E-4316-A466-B7E2FA529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0" r="3974"/>
          <a:stretch/>
        </p:blipFill>
        <p:spPr>
          <a:xfrm>
            <a:off x="685800" y="1347702"/>
            <a:ext cx="7772400" cy="473842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751DDC06-AC67-4F30-9F6F-58BBE4202377}"/>
              </a:ext>
            </a:extLst>
          </p:cNvPr>
          <p:cNvSpPr/>
          <p:nvPr/>
        </p:nvSpPr>
        <p:spPr>
          <a:xfrm>
            <a:off x="4094747" y="1887725"/>
            <a:ext cx="1962594" cy="26496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418EB42-CE63-42CC-92E2-A493D24A097F}"/>
              </a:ext>
            </a:extLst>
          </p:cNvPr>
          <p:cNvSpPr/>
          <p:nvPr/>
        </p:nvSpPr>
        <p:spPr>
          <a:xfrm>
            <a:off x="4191000" y="1255407"/>
            <a:ext cx="1962594" cy="60640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F2855F1-0871-40DB-8C2B-578387CFC820}"/>
              </a:ext>
            </a:extLst>
          </p:cNvPr>
          <p:cNvSpPr/>
          <p:nvPr/>
        </p:nvSpPr>
        <p:spPr>
          <a:xfrm>
            <a:off x="5575843" y="4837256"/>
            <a:ext cx="1205957" cy="67304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88FEC73-A8E9-48AA-8F52-ABF6822EBC83}"/>
              </a:ext>
            </a:extLst>
          </p:cNvPr>
          <p:cNvSpPr/>
          <p:nvPr/>
        </p:nvSpPr>
        <p:spPr>
          <a:xfrm>
            <a:off x="5572280" y="2851120"/>
            <a:ext cx="1209520" cy="67304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210ABD1-97B4-4187-AC12-96AD50D023B5}"/>
              </a:ext>
            </a:extLst>
          </p:cNvPr>
          <p:cNvSpPr/>
          <p:nvPr/>
        </p:nvSpPr>
        <p:spPr>
          <a:xfrm>
            <a:off x="7137980" y="3670359"/>
            <a:ext cx="1548820" cy="67304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15F3F6D-3937-42A5-8C30-3A9A2F4AD227}"/>
              </a:ext>
            </a:extLst>
          </p:cNvPr>
          <p:cNvSpPr txBox="1"/>
          <p:nvPr/>
        </p:nvSpPr>
        <p:spPr>
          <a:xfrm>
            <a:off x="5537509" y="3114492"/>
            <a:ext cx="1308371" cy="30777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Main Functio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010348E-2270-49B7-8DE5-5225D5D114E8}"/>
              </a:ext>
            </a:extLst>
          </p:cNvPr>
          <p:cNvSpPr txBox="1"/>
          <p:nvPr/>
        </p:nvSpPr>
        <p:spPr>
          <a:xfrm>
            <a:off x="7074149" y="1557044"/>
            <a:ext cx="1705659" cy="40011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eader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E33AAC99-BC1F-4016-A7D1-86059395C73E}"/>
              </a:ext>
            </a:extLst>
          </p:cNvPr>
          <p:cNvSpPr txBox="1"/>
          <p:nvPr/>
        </p:nvSpPr>
        <p:spPr>
          <a:xfrm>
            <a:off x="7137980" y="3943290"/>
            <a:ext cx="1701220" cy="40011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ody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CB9B3882-D7A2-4EE8-8160-9304DF3C6BF8}"/>
              </a:ext>
            </a:extLst>
          </p:cNvPr>
          <p:cNvCxnSpPr/>
          <p:nvPr/>
        </p:nvCxnSpPr>
        <p:spPr>
          <a:xfrm>
            <a:off x="176212" y="1872396"/>
            <a:ext cx="6605588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>
            <a:extLst>
              <a:ext uri="{FF2B5EF4-FFF2-40B4-BE49-F238E27FC236}">
                <a16:creationId xmlns:a16="http://schemas.microsoft.com/office/drawing/2014/main" id="{6DE59C54-90CF-4145-B2B1-4D434331CA9D}"/>
              </a:ext>
            </a:extLst>
          </p:cNvPr>
          <p:cNvSpPr/>
          <p:nvPr/>
        </p:nvSpPr>
        <p:spPr>
          <a:xfrm>
            <a:off x="475076" y="1536758"/>
            <a:ext cx="215842" cy="21584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1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1FD5D64C-B823-4E4D-8431-8D9738B39FB7}"/>
              </a:ext>
            </a:extLst>
          </p:cNvPr>
          <p:cNvSpPr/>
          <p:nvPr/>
        </p:nvSpPr>
        <p:spPr>
          <a:xfrm>
            <a:off x="464161" y="1917758"/>
            <a:ext cx="215842" cy="21584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2</a:t>
            </a: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75818AE7-FFC7-4769-BBB3-08F9552E20F6}"/>
              </a:ext>
            </a:extLst>
          </p:cNvPr>
          <p:cNvSpPr/>
          <p:nvPr/>
        </p:nvSpPr>
        <p:spPr>
          <a:xfrm>
            <a:off x="475076" y="2971800"/>
            <a:ext cx="215842" cy="21584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3</a:t>
            </a: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E51CD179-60F1-4284-B89B-E1B7E75388C4}"/>
              </a:ext>
            </a:extLst>
          </p:cNvPr>
          <p:cNvSpPr/>
          <p:nvPr/>
        </p:nvSpPr>
        <p:spPr>
          <a:xfrm>
            <a:off x="469958" y="4876800"/>
            <a:ext cx="215842" cy="215842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4</a:t>
            </a:r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A26D821D-60BD-418D-B1A7-25A7A3BE5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6829" y="81052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โปรแกรมภาษาซ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8602C69-E9A3-4CB3-A8E0-C260F5EE2C66}"/>
              </a:ext>
            </a:extLst>
          </p:cNvPr>
          <p:cNvSpPr txBox="1"/>
          <p:nvPr/>
        </p:nvSpPr>
        <p:spPr>
          <a:xfrm>
            <a:off x="5631211" y="4984721"/>
            <a:ext cx="2064989" cy="307777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rgbClr val="FF0000"/>
                </a:solidFill>
              </a:rPr>
              <a:t>User-Defined Functions</a:t>
            </a:r>
            <a:endParaRPr lang="th-TH" altLang="en-US" sz="14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518778B-5C19-494A-BEBC-82EAA2F0962B}"/>
              </a:ext>
            </a:extLst>
          </p:cNvPr>
          <p:cNvSpPr txBox="1"/>
          <p:nvPr/>
        </p:nvSpPr>
        <p:spPr>
          <a:xfrm>
            <a:off x="4196441" y="1953338"/>
            <a:ext cx="1636295" cy="2616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Global Declarations</a:t>
            </a:r>
            <a:endParaRPr lang="th-TH" altLang="en-US" sz="11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CE903E7-8DAE-45E9-BAFD-3B96424E1388}"/>
              </a:ext>
            </a:extLst>
          </p:cNvPr>
          <p:cNvSpPr txBox="1"/>
          <p:nvPr/>
        </p:nvSpPr>
        <p:spPr>
          <a:xfrm>
            <a:off x="3276600" y="2710190"/>
            <a:ext cx="1636295" cy="26161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Local Declarations</a:t>
            </a:r>
            <a:endParaRPr lang="th-TH" altLang="en-US" sz="1100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8D05C76-A8C6-4A14-9209-D32D4D415253}"/>
              </a:ext>
            </a:extLst>
          </p:cNvPr>
          <p:cNvSpPr txBox="1"/>
          <p:nvPr/>
        </p:nvSpPr>
        <p:spPr>
          <a:xfrm>
            <a:off x="4191000" y="1420880"/>
            <a:ext cx="1636295" cy="26161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Preprocessor Directive</a:t>
            </a:r>
            <a:endParaRPr lang="th-TH" altLang="en-US" sz="1100" dirty="0">
              <a:solidFill>
                <a:srgbClr val="FF0000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82F1965-A0DC-4A81-9AF6-18C2557AE63B}"/>
              </a:ext>
            </a:extLst>
          </p:cNvPr>
          <p:cNvSpPr/>
          <p:nvPr/>
        </p:nvSpPr>
        <p:spPr>
          <a:xfrm>
            <a:off x="3505199" y="2542749"/>
            <a:ext cx="1503947" cy="103864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17F383C-1EA5-459D-957E-F69F222DD569}"/>
              </a:ext>
            </a:extLst>
          </p:cNvPr>
          <p:cNvSpPr txBox="1"/>
          <p:nvPr/>
        </p:nvSpPr>
        <p:spPr>
          <a:xfrm>
            <a:off x="4190998" y="1676400"/>
            <a:ext cx="1636295" cy="2616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100" dirty="0">
                <a:solidFill>
                  <a:srgbClr val="FF0000"/>
                </a:solidFill>
              </a:rPr>
              <a:t>Prototype Functions</a:t>
            </a:r>
            <a:endParaRPr lang="th-TH" altLang="en-US" sz="11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5442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>
            <a:extLst>
              <a:ext uri="{FF2B5EF4-FFF2-40B4-BE49-F238E27FC236}">
                <a16:creationId xmlns:a16="http://schemas.microsoft.com/office/drawing/2014/main" id="{A2CD5826-FED1-47CB-A1C6-4BAA59CAB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65C108-4F17-4AFB-A800-85E9A0EFAA35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th-TH" altLang="en-US" sz="1000"/>
          </a:p>
        </p:txBody>
      </p:sp>
      <p:graphicFrame>
        <p:nvGraphicFramePr>
          <p:cNvPr id="58407" name="Group 39">
            <a:extLst>
              <a:ext uri="{FF2B5EF4-FFF2-40B4-BE49-F238E27FC236}">
                <a16:creationId xmlns:a16="http://schemas.microsoft.com/office/drawing/2014/main" id="{BBE6B4C1-94F3-4CEB-BD74-486ED8C8BD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352158"/>
              </p:ext>
            </p:extLst>
          </p:nvPr>
        </p:nvGraphicFramePr>
        <p:xfrm>
          <a:off x="2286000" y="5070475"/>
          <a:ext cx="4572000" cy="1406525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ngsana New" pitchFamily="18" charset="-34"/>
                        </a:rPr>
                        <a:t>#include</a:t>
                      </a:r>
                      <a:endParaRPr kumimoji="0" lang="th-TH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cs typeface="Angsana New" pitchFamily="18" charset="-34"/>
                        </a:rPr>
                        <a:t>#define</a:t>
                      </a:r>
                      <a:endParaRPr kumimoji="0" lang="th-TH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undef</a:t>
                      </a:r>
                      <a:endParaRPr kumimoji="0" lang="th-TH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if</a:t>
                      </a:r>
                      <a:endParaRPr kumimoji="0" lang="th-TH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ifdef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ifndef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else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elif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endif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line</a:t>
                      </a:r>
                      <a:endParaRPr kumimoji="0" lang="th-TH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error</a:t>
                      </a:r>
                      <a:endParaRPr kumimoji="0" lang="th-TH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#pragma</a:t>
                      </a:r>
                      <a:endParaRPr kumimoji="0" lang="th-TH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8400" name="Rectangle 32">
            <a:extLst>
              <a:ext uri="{FF2B5EF4-FFF2-40B4-BE49-F238E27FC236}">
                <a16:creationId xmlns:a16="http://schemas.microsoft.com/office/drawing/2014/main" id="{BC593CAD-BFA2-4AE3-AB69-CF542A7CC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032" y="1235457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ุกโปรแกรมต้องมี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เรียกไฟล์ที่โปรแกรมใช้ในการทำงานร่วมกัน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กำหนดค่าคงที่ให้กับโปรแกรม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กำหนดเงื่อนไขในการคอมไพล์ให้กับโปรแกรม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ิ่มต้นด้วยเครื่องหมาย </a:t>
            </a:r>
            <a:r>
              <a:rPr lang="en-US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#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eprocessor Directives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ื้นฐานทั่วไปที่นิยมใช้มีดังนี้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include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สำหรับเรียกไฟล์ที่โปรแกรมใช้ในการทำงาน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ใช้สำหรับกำหนดมาโครที่ให้กับโปรแกรม</a:t>
            </a:r>
          </a:p>
        </p:txBody>
      </p:sp>
      <p:sp>
        <p:nvSpPr>
          <p:cNvPr id="58406" name="Rectangle 38">
            <a:extLst>
              <a:ext uri="{FF2B5EF4-FFF2-40B4-BE49-F238E27FC236}">
                <a16:creationId xmlns:a16="http://schemas.microsoft.com/office/drawing/2014/main" id="{D0555A30-01B5-46DE-B990-E111B8D56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165" y="84329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eprocessor Directive</a:t>
            </a:r>
            <a:endParaRPr lang="th-TH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41D8978A-C72E-4089-AE09-30C9A81C93CA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1</a:t>
            </a:r>
          </a:p>
        </p:txBody>
      </p:sp>
      <p:sp>
        <p:nvSpPr>
          <p:cNvPr id="2" name="Text Box 6">
            <a:extLst>
              <a:ext uri="{FF2B5EF4-FFF2-40B4-BE49-F238E27FC236}">
                <a16:creationId xmlns:a16="http://schemas.microsoft.com/office/drawing/2014/main" id="{CE7A40D9-EA68-403F-B7D1-325E51D74B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Preprocessor Directive</a:t>
            </a:r>
            <a:endParaRPr lang="th-TH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584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584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584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2000"/>
                                        <p:tgtEl>
                                          <p:spTgt spid="584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2000"/>
                                        <p:tgtEl>
                                          <p:spTgt spid="584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584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2000"/>
                                        <p:tgtEl>
                                          <p:spTgt spid="584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2000"/>
                                        <p:tgtEl>
                                          <p:spTgt spid="5840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2000"/>
                                        <p:tgtEl>
                                          <p:spTgt spid="58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DBE6E7DA-D32B-4856-AE6C-9FEDAB218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1909CB-9A19-499D-8BE7-7D28B1B90653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h-TH" altLang="en-US" sz="1000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A54822D0-4877-4524-B793-945F367DCA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1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#include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821" name="Text Box 5">
            <a:extLst>
              <a:ext uri="{FF2B5EF4-FFF2-40B4-BE49-F238E27FC236}">
                <a16:creationId xmlns:a16="http://schemas.microsoft.com/office/drawing/2014/main" id="{B8B6F1C0-8F9D-4CFF-BDCB-D5E3BE495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1143000"/>
            <a:ext cx="1619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ใช้งาน</a:t>
            </a:r>
          </a:p>
        </p:txBody>
      </p:sp>
      <p:sp>
        <p:nvSpPr>
          <p:cNvPr id="34822" name="Text Box 6">
            <a:extLst>
              <a:ext uri="{FF2B5EF4-FFF2-40B4-BE49-F238E27FC236}">
                <a16:creationId xmlns:a16="http://schemas.microsoft.com/office/drawing/2014/main" id="{006DF512-006E-43FB-BE2E-958320596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7432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34823" name="Text Box 7">
            <a:extLst>
              <a:ext uri="{FF2B5EF4-FFF2-40B4-BE49-F238E27FC236}">
                <a16:creationId xmlns:a16="http://schemas.microsoft.com/office/drawing/2014/main" id="{2477A39B-74AE-4F18-A8E0-BA8642F67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276600"/>
            <a:ext cx="7772400" cy="52322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TH SarabunPSK" panose="020B0500040200020003" pitchFamily="34" charset="-34"/>
                <a:cs typeface="TH SarabunPSK" panose="020B0500040200020003" pitchFamily="34" charset="-34"/>
              </a:rPr>
              <a:t>#include &lt;stdio.h&gt;</a:t>
            </a:r>
            <a:r>
              <a:rPr lang="th-TH" altLang="en-US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เป็นการเรียกใช้ไฟล์ </a:t>
            </a:r>
            <a:r>
              <a:rPr lang="en-US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tdio.h </a:t>
            </a:r>
            <a:r>
              <a:rPr lang="th-TH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มาในโปรแกรม)</a:t>
            </a:r>
          </a:p>
        </p:txBody>
      </p:sp>
      <p:sp>
        <p:nvSpPr>
          <p:cNvPr id="34824" name="Text Box 8">
            <a:extLst>
              <a:ext uri="{FF2B5EF4-FFF2-40B4-BE49-F238E27FC236}">
                <a16:creationId xmlns:a16="http://schemas.microsoft.com/office/drawing/2014/main" id="{B55BE4BD-8EE6-43BB-83C0-9E1A599F3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962400"/>
            <a:ext cx="7772400" cy="52322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latin typeface="TH SarabunPSK" panose="020B0500040200020003" pitchFamily="34" charset="-34"/>
                <a:cs typeface="TH SarabunPSK" panose="020B0500040200020003" pitchFamily="34" charset="-34"/>
              </a:rPr>
              <a:t>#include &lt;mypro.h&gt;</a:t>
            </a:r>
            <a:r>
              <a:rPr lang="th-TH" altLang="en-US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เป็นการเรียกใช้ไฟล์ </a:t>
            </a:r>
            <a:r>
              <a:rPr lang="en-US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ypro.h </a:t>
            </a:r>
            <a:r>
              <a:rPr lang="th-TH" altLang="en-US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ข้ามาในโปรแกรม)</a:t>
            </a:r>
          </a:p>
        </p:txBody>
      </p:sp>
      <p:sp>
        <p:nvSpPr>
          <p:cNvPr id="34825" name="Text Box 9">
            <a:extLst>
              <a:ext uri="{FF2B5EF4-FFF2-40B4-BE49-F238E27FC236}">
                <a16:creationId xmlns:a16="http://schemas.microsoft.com/office/drawing/2014/main" id="{B6BF779E-B888-4B41-A11F-725741C11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830050"/>
            <a:ext cx="7772400" cy="769441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#include </a:t>
            </a:r>
            <a:r>
              <a:rPr lang="en-US" sz="4400" b="1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&lt;</a:t>
            </a:r>
            <a:r>
              <a:rPr lang="th-TH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ื่อไฟล์</a:t>
            </a:r>
            <a:r>
              <a:rPr lang="en-US" sz="4400" b="1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&gt;</a:t>
            </a:r>
            <a:r>
              <a:rPr lang="en-US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#include </a:t>
            </a:r>
            <a:r>
              <a:rPr lang="en-US" sz="4400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440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ื่อไฟล์</a:t>
            </a:r>
            <a:r>
              <a:rPr lang="en-US" sz="4400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endParaRPr lang="th-TH" sz="4400">
              <a:effectLst>
                <a:outerShdw blurRad="38100" dist="38100" dir="2700000" algn="tl">
                  <a:srgbClr val="FFFFFF"/>
                </a:outerShdw>
              </a:effectLst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826" name="Text Box 10">
            <a:extLst>
              <a:ext uri="{FF2B5EF4-FFF2-40B4-BE49-F238E27FC236}">
                <a16:creationId xmlns:a16="http://schemas.microsoft.com/office/drawing/2014/main" id="{F86CA834-643D-4FEC-8FDC-BBAB5ADC1F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835525"/>
            <a:ext cx="7772400" cy="9556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&lt; &gt;</a:t>
            </a:r>
            <a:r>
              <a:rPr lang="en-US" sz="280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>
                <a:latin typeface="TH SarabunPSK" panose="020B0500040200020003" pitchFamily="34" charset="-34"/>
                <a:cs typeface="TH SarabunPSK" panose="020B0500040200020003" pitchFamily="34" charset="-34"/>
              </a:rPr>
              <a:t> จะเรียกไฟล์ใน </a:t>
            </a:r>
            <a:r>
              <a:rPr lang="en-US" sz="2800">
                <a:latin typeface="TH SarabunPSK" panose="020B0500040200020003" pitchFamily="34" charset="-34"/>
                <a:cs typeface="TH SarabunPSK" panose="020B0500040200020003" pitchFamily="34" charset="-34"/>
              </a:rPr>
              <a:t>directory </a:t>
            </a:r>
            <a:r>
              <a:rPr lang="th-TH" sz="280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กำหนดโดยตัวคอมไพล์เลอร์</a:t>
            </a:r>
            <a:br>
              <a:rPr lang="th-TH" sz="280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b="1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“  ”</a:t>
            </a:r>
            <a:r>
              <a:rPr lang="en-US" sz="280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>
                <a:latin typeface="TH SarabunPSK" panose="020B0500040200020003" pitchFamily="34" charset="-34"/>
                <a:cs typeface="TH SarabunPSK" panose="020B0500040200020003" pitchFamily="34" charset="-34"/>
              </a:rPr>
              <a:t> จะเรียกไฟล์ใน </a:t>
            </a:r>
            <a:r>
              <a:rPr lang="en-US" sz="2800">
                <a:latin typeface="TH SarabunPSK" panose="020B0500040200020003" pitchFamily="34" charset="-34"/>
                <a:cs typeface="TH SarabunPSK" panose="020B0500040200020003" pitchFamily="34" charset="-34"/>
              </a:rPr>
              <a:t>directory </a:t>
            </a:r>
            <a:r>
              <a:rPr lang="th-TH" sz="2800">
                <a:latin typeface="TH SarabunPSK" panose="020B0500040200020003" pitchFamily="34" charset="-34"/>
                <a:cs typeface="TH SarabunPSK" panose="020B0500040200020003" pitchFamily="34" charset="-34"/>
              </a:rPr>
              <a:t>ทีทำงานอยู่ในปัจจุบั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20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2" grpId="0"/>
      <p:bldP spid="34823" grpId="0" animBg="1"/>
      <p:bldP spid="34824" grpId="0" animBg="1"/>
      <p:bldP spid="34825" grpId="0" animBg="1"/>
      <p:bldP spid="348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>
            <a:extLst>
              <a:ext uri="{FF2B5EF4-FFF2-40B4-BE49-F238E27FC236}">
                <a16:creationId xmlns:a16="http://schemas.microsoft.com/office/drawing/2014/main" id="{C5B3FDF1-A876-4338-96BB-920706663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59AC40-26C5-4692-9CA2-C818AEC85F99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th-TH" altLang="en-US" sz="1000"/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5B8EC830-72C8-406E-8621-85FE6537ED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1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#define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6868" name="Text Box 4">
            <a:extLst>
              <a:ext uri="{FF2B5EF4-FFF2-40B4-BE49-F238E27FC236}">
                <a16:creationId xmlns:a16="http://schemas.microsoft.com/office/drawing/2014/main" id="{8E732FA6-CDF8-4F70-AD89-E334720012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981200"/>
            <a:ext cx="7772400" cy="77152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4400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#define </a:t>
            </a:r>
            <a:r>
              <a:rPr lang="th-TH" altLang="en-US" sz="4400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ื่อ ค่าที่ต้องการ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1D003CFA-208B-4D92-9419-40FB11F0D3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295400"/>
            <a:ext cx="1619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ใช้งาน</a:t>
            </a:r>
          </a:p>
        </p:txBody>
      </p:sp>
      <p:sp>
        <p:nvSpPr>
          <p:cNvPr id="36870" name="Text Box 6">
            <a:extLst>
              <a:ext uri="{FF2B5EF4-FFF2-40B4-BE49-F238E27FC236}">
                <a16:creationId xmlns:a16="http://schemas.microsoft.com/office/drawing/2014/main" id="{64D67D34-92B6-45D9-825D-FFC2A7AC7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8956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4D264D14-784C-4CBD-96EB-1EC417BE5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249396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START 10      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ค่า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TART = 10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A 3*5/4           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ค่า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=3*5/4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pi 3.14159       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ค่า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i = 3.14159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#define sum(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,b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a+b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</a:t>
            </a:r>
            <a:b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ค่า </a:t>
            </a:r>
            <a:r>
              <a:rPr lang="en-US" alt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um(</a:t>
            </a:r>
            <a:r>
              <a:rPr lang="th-TH" alt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</a:t>
            </a:r>
            <a:r>
              <a:rPr lang="en-US" alt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, </a:t>
            </a:r>
            <a:r>
              <a:rPr lang="th-TH" alt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</a:t>
            </a:r>
            <a:r>
              <a:rPr lang="en-US" alt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)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= 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+</a:t>
            </a:r>
            <a:r>
              <a:rPr lang="th-TH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</a:t>
            </a:r>
            <a:r>
              <a:rPr lang="en-US" altLang="en-US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th-TH" altLang="en-US" dirty="0">
              <a:solidFill>
                <a:schemeClr val="hlin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36869" grpId="0"/>
      <p:bldP spid="36870" grpId="0"/>
      <p:bldP spid="3687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CB7803C4-7986-45CE-BED2-938AA58CA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4C3400-53D3-4FA6-8CA6-79C4231ABE9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th-TH" altLang="en-US" sz="1000"/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61B92C9D-D126-43C5-8941-5C51CC01BE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lobal Declarations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99199E89-A5FC-4E56-82AB-E6E4C28FD8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7" y="1227329"/>
            <a:ext cx="7696200" cy="2362200"/>
          </a:xfrm>
        </p:spPr>
        <p:txBody>
          <a:bodyPr/>
          <a:lstStyle/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การประกาศตัวแปรเพื่อใช้งานในโปรแกรม โดยตัวแปรนั้นสามารถใช้ได้ในทุกที่ในโปรแกรม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่วนที่ใช้ในการประกาศฟังก์ชันที่ผู้ใช้งานสร้างขึ้น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Function Prototype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โปรแกรม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วนนี้ในบางโปรแกรมอาจไม่มีก็ได้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D362AB16-AC32-4BFE-851D-FA277E37A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857179"/>
            <a:ext cx="4038600" cy="258532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#include &lt;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tdio.h</a:t>
            </a:r>
            <a:r>
              <a:rPr lang="en-US" altLang="en-US" sz="1800" b="1" dirty="0">
                <a:latin typeface="Courier New" panose="02070309020205020404" pitchFamily="49" charset="0"/>
              </a:rPr>
              <a:t>&gt;</a:t>
            </a:r>
            <a:endParaRPr lang="th-TH" altLang="en-US" sz="180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x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int main(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x = 5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      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Statement 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return(int value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7547AC-B400-4DE9-97F4-24BAAECE4DB2}"/>
              </a:ext>
            </a:extLst>
          </p:cNvPr>
          <p:cNvSpPr txBox="1"/>
          <p:nvPr/>
        </p:nvSpPr>
        <p:spPr>
          <a:xfrm>
            <a:off x="2339666" y="3855699"/>
            <a:ext cx="322524" cy="2585323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79B6A81A-3D74-4C27-829E-6BDFA2A5284E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2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9B2B86B1-EC8B-417F-9A48-EF1ADBE1E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Global Decla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>
            <a:extLst>
              <a:ext uri="{FF2B5EF4-FFF2-40B4-BE49-F238E27FC236}">
                <a16:creationId xmlns:a16="http://schemas.microsoft.com/office/drawing/2014/main" id="{C9BF5D0F-6102-44A5-9B74-2490AF6A8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0D9CFA-B344-4047-88AE-15B7D898A392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th-TH" altLang="en-US" sz="1000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2E969C9D-1208-4F7D-BD2F-5AD291DA34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1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หลักของโปรแกรม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in Function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F84A0CAC-47BD-4E03-9A9D-1CC959A44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7" y="1227329"/>
            <a:ext cx="815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วนนี้ทุกโปรแกรมจะต้องมี โดยโปรแกรมหลักจะเริ่มต้นด้วย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main()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ตามด้วยเครื่องหมายปีกกาเปิด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{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’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ปีกกาปิด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}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’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หว่างปีกกาจะประกอบไปด้วยคำสั่ง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tement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่างๆ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ที่จะให้โปรแกรมทำงาน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ต่ละคำสั่งจะต้องจบด้วย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ซมิโคลอน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;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’ (Semicolon)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มี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return();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สมอ และต้องใส่เลขจำนวนเต็ม เช่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0 = Success , 1 = Failure 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0966" name="Text Box 6">
            <a:extLst>
              <a:ext uri="{FF2B5EF4-FFF2-40B4-BE49-F238E27FC236}">
                <a16:creationId xmlns:a16="http://schemas.microsoft.com/office/drawing/2014/main" id="{9854A4C7-06DB-465C-8AB2-111E10494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267200"/>
            <a:ext cx="4038600" cy="2031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#include &lt;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tdio.h</a:t>
            </a:r>
            <a:r>
              <a:rPr lang="en-US" altLang="en-US" sz="1800" b="1" dirty="0"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main(voi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Statement 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return(int value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21513285-224F-4809-A96F-A749CD9E1A23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3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6847C207-D1E0-4365-AD49-0DB1B5CC83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Main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2000"/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20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>
            <a:extLst>
              <a:ext uri="{FF2B5EF4-FFF2-40B4-BE49-F238E27FC236}">
                <a16:creationId xmlns:a16="http://schemas.microsoft.com/office/drawing/2014/main" id="{DB8343B2-AB4E-47E4-B0BE-D23DC4CF6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182E59-A5D2-4D89-BE1A-0AE62E106F86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th-TH" altLang="en-US" sz="1000"/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99B1BB3F-CDA2-4F3A-8D37-644129C233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ร้างฟังก์ชันใช้งานเอง 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User Define Function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4F63DAFD-A7D6-4630-8F80-497F03AB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6524" y="2716232"/>
            <a:ext cx="3810000" cy="397031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#include &lt;</a:t>
            </a:r>
            <a:r>
              <a:rPr lang="en-US" altLang="en-US" sz="1800" b="1" dirty="0" err="1">
                <a:latin typeface="Courier New" panose="02070309020205020404" pitchFamily="49" charset="0"/>
              </a:rPr>
              <a:t>stdio.h</a:t>
            </a:r>
            <a:r>
              <a:rPr lang="en-US" altLang="en-US" sz="1800" b="1" dirty="0"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function();</a:t>
            </a:r>
            <a:endParaRPr lang="en-US" altLang="en-US" sz="180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int main(voi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Statement 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	return(int value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function(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Statement 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	return (int value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th-TH" altLang="en-US" sz="18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43014" name="Rectangle 6">
            <a:extLst>
              <a:ext uri="{FF2B5EF4-FFF2-40B4-BE49-F238E27FC236}">
                <a16:creationId xmlns:a16="http://schemas.microsoft.com/office/drawing/2014/main" id="{BE8D7D62-96DD-49E0-BA59-0A6DCEED8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1227329"/>
            <a:ext cx="8077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้างฟังก์ชันหรือคำใหม่ ขึ้นมาใช้งานตามที่เราต้องการ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หว่างปีกกาจะประกอบด้วยคำสั่ง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tement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่างๆ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ที่จะให้ฟังก์ชันทำงาน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เรียกใช้ภายในโปรแกรมได้ทุกที่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0EB6E0EB-4963-472D-98C6-FB11331C5BE4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4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9A62E7DB-D0D9-4C7E-B5E3-5A1E34205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User Define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430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430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430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1134E6CF-1335-484D-A0A6-FD6C9D51D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F23285-D5B6-46E2-A997-0D24BA5CCA7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th-TH" altLang="en-US" sz="1000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8B6AC6CB-5CC4-43E0-94DD-ECEBF09E6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7186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eprocessor Directive</a:t>
            </a:r>
            <a:endParaRPr lang="th-TH" sz="48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4452" name="Text Box 4">
            <a:extLst>
              <a:ext uri="{FF2B5EF4-FFF2-40B4-BE49-F238E27FC236}">
                <a16:creationId xmlns:a16="http://schemas.microsoft.com/office/drawing/2014/main" id="{18D81E4F-9A92-4F0F-A833-F9C732EB8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2954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6DC51CB9-227B-4CE4-A978-18F94BE22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981200"/>
            <a:ext cx="6934200" cy="335438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</a:t>
            </a:r>
            <a:r>
              <a:rPr lang="en-US" altLang="en-US" sz="2000" b="1" dirty="0" err="1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eet,inches</a:t>
            </a:r>
            <a:r>
              <a:rPr lang="en-US" altLang="en-US" sz="2000" b="1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 main(void)</a:t>
            </a:r>
            <a:endParaRPr lang="th-TH" altLang="en-US" sz="2000" b="1" dirty="0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eet = 6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ches = feet * 12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Height in inches is %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",inches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(0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th-TH" altLang="en-US" sz="2000" b="1" dirty="0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04455" name="Text Box 7">
            <a:extLst>
              <a:ext uri="{FF2B5EF4-FFF2-40B4-BE49-F238E27FC236}">
                <a16:creationId xmlns:a16="http://schemas.microsoft.com/office/drawing/2014/main" id="{2A84E9F7-8C43-41DF-A7B8-2AA7D26BE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842000"/>
            <a:ext cx="354647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b="1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4457" name="Text Box 9">
            <a:extLst>
              <a:ext uri="{FF2B5EF4-FFF2-40B4-BE49-F238E27FC236}">
                <a16:creationId xmlns:a16="http://schemas.microsoft.com/office/drawing/2014/main" id="{09007282-77B7-4E2C-BC73-3CF4878EB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5364162"/>
            <a:ext cx="1649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04458" name="AutoShape 10">
            <a:extLst>
              <a:ext uri="{FF2B5EF4-FFF2-40B4-BE49-F238E27FC236}">
                <a16:creationId xmlns:a16="http://schemas.microsoft.com/office/drawing/2014/main" id="{C30DE2D3-A148-4F45-BF9A-7C37BF974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057400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516B37B-4CF4-4990-A526-C380C3223147}"/>
              </a:ext>
            </a:extLst>
          </p:cNvPr>
          <p:cNvSpPr txBox="1"/>
          <p:nvPr/>
        </p:nvSpPr>
        <p:spPr>
          <a:xfrm>
            <a:off x="685801" y="1981200"/>
            <a:ext cx="533400" cy="3308598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  <a:endParaRPr lang="th-TH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th-TH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r>
              <a:rPr lang="th-TH" sz="1900" dirty="0"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endParaRPr lang="en-US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2F75ADE-9EEF-4BAA-88EB-77DC4C84D64A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1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106ACCD6-453D-4504-8865-2692D9F565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Preprocessor Directive</a:t>
            </a:r>
            <a:endParaRPr lang="th-TH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35671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/>
      <p:bldP spid="104453" grpId="0" animBg="1"/>
      <p:bldP spid="104455" grpId="0" animBg="1"/>
      <p:bldP spid="104457" grpId="0"/>
      <p:bldP spid="10445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1134E6CF-1335-484D-A0A6-FD6C9D51D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3F23285-D5B6-46E2-A997-0D24BA5CCA7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th-TH" altLang="en-US" sz="1000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8B6AC6CB-5CC4-43E0-94DD-ECEBF09E6C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่วนประกาศ 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lobal Declarations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4452" name="Text Box 4">
            <a:extLst>
              <a:ext uri="{FF2B5EF4-FFF2-40B4-BE49-F238E27FC236}">
                <a16:creationId xmlns:a16="http://schemas.microsoft.com/office/drawing/2014/main" id="{18D81E4F-9A92-4F0F-A833-F9C732EB8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6DC51CB9-227B-4CE4-A978-18F94BE22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81200"/>
            <a:ext cx="6934200" cy="335438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#include &lt;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stdio.h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eet,inches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int main(void)</a:t>
            </a:r>
            <a:endParaRPr lang="th-TH" altLang="en-US" sz="2000" b="1" dirty="0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  feet = 6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  inches = feet * 12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 dirty="0">
                <a:solidFill>
                  <a:schemeClr val="hlink"/>
                </a:solidFill>
              </a:rPr>
              <a:t>"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Height in inches is %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d</a:t>
            </a:r>
            <a:r>
              <a:rPr lang="en-US" altLang="en-US" sz="2000" b="1" dirty="0" err="1">
                <a:solidFill>
                  <a:schemeClr val="hlink"/>
                </a:solidFill>
              </a:rPr>
              <a:t>"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,inches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  return(0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}</a:t>
            </a:r>
            <a:endParaRPr lang="th-TH" altLang="en-US" sz="2000" b="1" dirty="0">
              <a:solidFill>
                <a:schemeClr val="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04455" name="Text Box 7">
            <a:extLst>
              <a:ext uri="{FF2B5EF4-FFF2-40B4-BE49-F238E27FC236}">
                <a16:creationId xmlns:a16="http://schemas.microsoft.com/office/drawing/2014/main" id="{2A84E9F7-8C43-41DF-A7B8-2AA7D26BE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842000"/>
            <a:ext cx="354647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b="1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4457" name="Text Box 9">
            <a:extLst>
              <a:ext uri="{FF2B5EF4-FFF2-40B4-BE49-F238E27FC236}">
                <a16:creationId xmlns:a16="http://schemas.microsoft.com/office/drawing/2014/main" id="{09007282-77B7-4E2C-BC73-3CF4878EB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388" y="5364162"/>
            <a:ext cx="1649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04458" name="AutoShape 10">
            <a:extLst>
              <a:ext uri="{FF2B5EF4-FFF2-40B4-BE49-F238E27FC236}">
                <a16:creationId xmlns:a16="http://schemas.microsoft.com/office/drawing/2014/main" id="{C30DE2D3-A148-4F45-BF9A-7C37BF974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2438400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516B37B-4CF4-4990-A526-C380C3223147}"/>
              </a:ext>
            </a:extLst>
          </p:cNvPr>
          <p:cNvSpPr txBox="1"/>
          <p:nvPr/>
        </p:nvSpPr>
        <p:spPr>
          <a:xfrm>
            <a:off x="720230" y="1981200"/>
            <a:ext cx="346570" cy="3000821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461669D-047D-452C-B396-1CA4117E929E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2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85348B9C-C975-4FA0-ACEB-E9BD7BF31B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Global Decla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4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/>
      <p:bldP spid="104453" grpId="0" animBg="1"/>
      <p:bldP spid="104455" grpId="0" animBg="1"/>
      <p:bldP spid="104457" grpId="0"/>
      <p:bldP spid="10445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63D1F134-1B0E-4D29-B790-0B78A8602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2A16EC-F73A-4693-99BA-48BEAB6EB39C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th-TH" altLang="en-US" sz="1000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3FBBD5FE-0E47-4CBF-BE29-C674C606B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ฟังก์ชันหลักของโปรแกรม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Main Function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5475" name="Text Box 3">
            <a:extLst>
              <a:ext uri="{FF2B5EF4-FFF2-40B4-BE49-F238E27FC236}">
                <a16:creationId xmlns:a16="http://schemas.microsoft.com/office/drawing/2014/main" id="{5FFD0B82-2931-4589-8BC7-65850BC5B0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105476" name="Text Box 4">
            <a:extLst>
              <a:ext uri="{FF2B5EF4-FFF2-40B4-BE49-F238E27FC236}">
                <a16:creationId xmlns:a16="http://schemas.microsoft.com/office/drawing/2014/main" id="{22D88D9A-12DD-4D41-A1E4-BF747CD6E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81200"/>
            <a:ext cx="6934200" cy="3354388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#include &lt;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stdio.h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int </a:t>
            </a:r>
            <a:r>
              <a:rPr lang="en-US" altLang="en-US" sz="2000" b="1" dirty="0" err="1">
                <a:solidFill>
                  <a:schemeClr val="hlink"/>
                </a:solidFill>
                <a:latin typeface="Courier New" panose="02070309020205020404" pitchFamily="49" charset="0"/>
              </a:rPr>
              <a:t>feet,inches</a:t>
            </a:r>
            <a:r>
              <a:rPr lang="en-US" altLang="en-US" sz="2000" b="1" dirty="0">
                <a:solidFill>
                  <a:schemeClr val="hlink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main(void)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feet = 6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inches = feet * 12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 dirty="0">
                <a:solidFill>
                  <a:schemeClr val="accent2"/>
                </a:solidFill>
              </a:rPr>
              <a:t>"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Height in inches is %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d</a:t>
            </a:r>
            <a:r>
              <a:rPr lang="en-US" altLang="en-US" sz="2000" b="1" dirty="0" err="1">
                <a:solidFill>
                  <a:schemeClr val="accent2"/>
                </a:solidFill>
              </a:rPr>
              <a:t>"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,inches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return(0);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05477" name="Text Box 5">
            <a:extLst>
              <a:ext uri="{FF2B5EF4-FFF2-40B4-BE49-F238E27FC236}">
                <a16:creationId xmlns:a16="http://schemas.microsoft.com/office/drawing/2014/main" id="{4D51A561-93B9-40A7-A1B8-CA059ED6FB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842000"/>
            <a:ext cx="354647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b="1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5478" name="Text Box 6">
            <a:extLst>
              <a:ext uri="{FF2B5EF4-FFF2-40B4-BE49-F238E27FC236}">
                <a16:creationId xmlns:a16="http://schemas.microsoft.com/office/drawing/2014/main" id="{6DA2D9AD-3C99-493B-994E-AA547E031F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6188" y="5248275"/>
            <a:ext cx="1649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05479" name="AutoShape 7">
            <a:extLst>
              <a:ext uri="{FF2B5EF4-FFF2-40B4-BE49-F238E27FC236}">
                <a16:creationId xmlns:a16="http://schemas.microsoft.com/office/drawing/2014/main" id="{B4E6F1F9-DC14-4869-AFA8-4887414BECC0}"/>
              </a:ext>
            </a:extLst>
          </p:cNvPr>
          <p:cNvSpPr>
            <a:spLocks noChangeArrowheads="1"/>
          </p:cNvSpPr>
          <p:nvPr/>
        </p:nvSpPr>
        <p:spPr bwMode="auto">
          <a:xfrm rot="-2301319">
            <a:off x="4343400" y="2895600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53D497A6-1423-439C-AC16-49A5DE11B7F9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3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84C97285-4169-417B-BC16-3B5B8BAC7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Main Fun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0555736-0265-424F-823C-1F4157BFD86F}"/>
              </a:ext>
            </a:extLst>
          </p:cNvPr>
          <p:cNvSpPr txBox="1"/>
          <p:nvPr/>
        </p:nvSpPr>
        <p:spPr>
          <a:xfrm>
            <a:off x="720230" y="1981200"/>
            <a:ext cx="346570" cy="3000821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sz="2100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/>
      <p:bldP spid="105476" grpId="0" animBg="1"/>
      <p:bldP spid="105477" grpId="0" animBg="1"/>
      <p:bldP spid="105478" grpId="0"/>
      <p:bldP spid="10547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87931D42-8619-4FBE-902B-2AEB056C1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7DCD37-088A-4E4A-9BBA-297A17D22208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h-TH" altLang="en-US" sz="1000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D9254BF3-6796-4556-A9ED-0D4C4E625D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7" y="1238161"/>
            <a:ext cx="8136906" cy="5184775"/>
          </a:xfrm>
        </p:spPr>
        <p:txBody>
          <a:bodyPr/>
          <a:lstStyle/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ษาซีพัฒนาขึ้นมาในปี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1970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โดย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Dennis Ritchie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ห่ง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Bell Telephone Laboratories, Inc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(ปัจจุบันคือ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AT&amp;T Bell Laboratories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ซึ่งภาษาซีนั้นมี ต้นกำเนิดมาจากภาษา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ภาษา คือ ภาษา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BCPL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ภาษา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B 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ษาซีนั้นถูกใช้งานอยู่ เพียงใ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Bell Laboratories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นกระทั่งปี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1978 Brian Kernigha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Ritchie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้นเป็นที่รู้จักกันในชื่อของ "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K&amp;R C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"</a:t>
            </a:r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78F91553-7B39-4D82-BED6-82573353B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49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วัติภาษาซี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6799533D-B8F5-44BB-8CFA-C565A503D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F9E8DF-5530-4BE5-8D5F-F0991A57F323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h-TH" altLang="en-US" sz="1000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7A5D1237-056A-4C69-BC65-3112EEB109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8483"/>
            <a:ext cx="796476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สร้างฟังก์ชันใช้งานเอง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User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efined Function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6499" name="Text Box 3">
            <a:extLst>
              <a:ext uri="{FF2B5EF4-FFF2-40B4-BE49-F238E27FC236}">
                <a16:creationId xmlns:a16="http://schemas.microsoft.com/office/drawing/2014/main" id="{83616DAF-1B6F-473D-BC34-1B086618E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106500" name="Text Box 4">
            <a:extLst>
              <a:ext uri="{FF2B5EF4-FFF2-40B4-BE49-F238E27FC236}">
                <a16:creationId xmlns:a16="http://schemas.microsoft.com/office/drawing/2014/main" id="{DE75AD79-9199-47BF-831D-590D6430C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675" y="1981200"/>
            <a:ext cx="6934200" cy="440055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#include &lt;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stdio.h</a:t>
            </a:r>
            <a:r>
              <a:rPr lang="en-US" altLang="en-US" sz="2000" b="1" dirty="0">
                <a:latin typeface="Courier New" panose="02070309020205020404" pitchFamily="49" charset="0"/>
              </a:rPr>
              <a:t>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toI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(int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nt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eet,inches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int main(voi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feet = 6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inches =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toI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(feet)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latin typeface="Courier New" panose="02070309020205020404" pitchFamily="49" charset="0"/>
              </a:rPr>
              <a:t>("Height in inches is %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d",inches</a:t>
            </a:r>
            <a:r>
              <a:rPr lang="en-US" altLang="en-US" sz="2000" b="1" dirty="0">
                <a:latin typeface="Courier New" panose="02070309020205020404" pitchFamily="49" charset="0"/>
              </a:rPr>
              <a:t>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  return(0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nt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FtoI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(int f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return f*1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D341BCD0-4D3E-485C-B2CA-7CA9BDF18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7400" y="5638800"/>
            <a:ext cx="354647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b="1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C95FA523-02AA-40A5-9347-16E2699F3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3263" y="5105400"/>
            <a:ext cx="1649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06503" name="AutoShape 7">
            <a:extLst>
              <a:ext uri="{FF2B5EF4-FFF2-40B4-BE49-F238E27FC236}">
                <a16:creationId xmlns:a16="http://schemas.microsoft.com/office/drawing/2014/main" id="{01D9A882-6430-4632-9EF9-56B7A59064E2}"/>
              </a:ext>
            </a:extLst>
          </p:cNvPr>
          <p:cNvSpPr>
            <a:spLocks noChangeArrowheads="1"/>
          </p:cNvSpPr>
          <p:nvPr/>
        </p:nvSpPr>
        <p:spPr bwMode="auto">
          <a:xfrm rot="-1882483">
            <a:off x="3571875" y="4800600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937A1452-6ED7-40FD-A836-792872183826}"/>
              </a:ext>
            </a:extLst>
          </p:cNvPr>
          <p:cNvSpPr/>
          <p:nvPr/>
        </p:nvSpPr>
        <p:spPr>
          <a:xfrm>
            <a:off x="6333853" y="94707"/>
            <a:ext cx="286293" cy="286293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4</a:t>
            </a:r>
          </a:p>
        </p:txBody>
      </p:sp>
      <p:sp>
        <p:nvSpPr>
          <p:cNvPr id="3" name="Text Box 6">
            <a:extLst>
              <a:ext uri="{FF2B5EF4-FFF2-40B4-BE49-F238E27FC236}">
                <a16:creationId xmlns:a16="http://schemas.microsoft.com/office/drawing/2014/main" id="{87304376-A1A3-46EA-931F-348585343F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94707"/>
            <a:ext cx="1752600" cy="28629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200" dirty="0"/>
              <a:t>User Define Func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B89EE92-2108-4B93-AEB2-BE7E36E8328E}"/>
              </a:ext>
            </a:extLst>
          </p:cNvPr>
          <p:cNvSpPr txBox="1"/>
          <p:nvPr/>
        </p:nvSpPr>
        <p:spPr>
          <a:xfrm>
            <a:off x="720230" y="1981200"/>
            <a:ext cx="492443" cy="440120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3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6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6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/>
      <p:bldP spid="106500" grpId="0" animBg="1"/>
      <p:bldP spid="106501" grpId="0" animBg="1"/>
      <p:bldP spid="106502" grpId="0"/>
      <p:bldP spid="10650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876D68FE-804F-49CD-89EA-D3C7CA07F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AE2F9E-4F93-4447-80DE-08A978990407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h-TH" altLang="en-US" sz="1000"/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4704E5E3-5B3F-4146-BC04-C95ADA05C4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ลักการตั้งชื่อตัวแปร ค่าคงที่ และ ฟังก์ชัน</a:t>
            </a: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2B7AB6BE-D995-454E-BCA5-FCE3123DA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8" y="1229175"/>
            <a:ext cx="7772400" cy="4953000"/>
          </a:xfrm>
        </p:spPr>
        <p:txBody>
          <a:bodyPr/>
          <a:lstStyle/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ขึ้นต้นด้วยตัวอักษรภาษาอังกฤษ (ตัวใหญ่หรือเล็กก็ได้) หรือขีดล่าง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_’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ด้วยตัวอักษรภาษาอังกฤษ ตัวเลข หรือขีดล่าง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(Underscore)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_’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มีช่องว่างหรือตัวอักษรพิเศษ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อื่นๆ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ช่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‘!’, ‘@’, ‘#’, ‘$’, ‘%’, ‘^’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พิมพ์ใหญ่และเล็กจะเป็นคนละตัวกันเช่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NAME, name, Name, 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NamE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้ามซ้ำกับคำสงว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Reserved Words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ภาษา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ช่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r, do, const, break,…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้ามตั้งชื่อซ้ำกับ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Functio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อยู่ใ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ภาษา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ช่น 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scanf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…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2000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2000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B1977275-0822-430F-BA11-C5E1E361A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1E0D39-A3DF-4887-8EF3-7E7D2CD33178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h-TH" altLang="en-US" sz="1000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8CAB8468-7420-4840-8444-1306052E9E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8483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สงวน 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Reserved Words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งภาษา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2654" name="Group 190">
            <a:extLst>
              <a:ext uri="{FF2B5EF4-FFF2-40B4-BE49-F238E27FC236}">
                <a16:creationId xmlns:a16="http://schemas.microsoft.com/office/drawing/2014/main" id="{D0AF609E-A117-44F3-9BFC-00C13281ADB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7974781"/>
              </p:ext>
            </p:extLst>
          </p:nvPr>
        </p:nvGraphicFramePr>
        <p:xfrm>
          <a:off x="1066800" y="1371600"/>
          <a:ext cx="7239000" cy="4819652"/>
        </p:xfrm>
        <a:graphic>
          <a:graphicData uri="http://schemas.openxmlformats.org/drawingml/2006/table">
            <a:tbl>
              <a:tblPr/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auto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double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in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truct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break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else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long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witch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case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enum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register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typedef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char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extern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return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union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cons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floa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hor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unsigned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continue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for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igned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void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defaul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goto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izeof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volatile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do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if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static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while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asm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_cs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_ds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_es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_ss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cdecl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far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huge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8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interrupt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near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pascal</a:t>
                      </a:r>
                      <a:endParaRPr kumimoji="0" lang="th-TH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ngsana New" pitchFamily="18" charset="-34"/>
                        </a:rPr>
                        <a:t>_export</a:t>
                      </a:r>
                      <a:endParaRPr kumimoji="0" lang="th-TH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ngsana New" pitchFamily="18" charset="-34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9EAD680E-4D8D-4C5D-A4E9-1B6DBF45D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E46CC0-48DD-49BA-B41C-04DDC374EF74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th-TH" altLang="en-US" sz="1000"/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74F5493F-E68B-4EA3-821A-F5AD230224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8483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อธิบายของโปรแกรม 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am Comments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5061" name="Text Box 5">
            <a:extLst>
              <a:ext uri="{FF2B5EF4-FFF2-40B4-BE49-F238E27FC236}">
                <a16:creationId xmlns:a16="http://schemas.microsoft.com/office/drawing/2014/main" id="{99DD68C2-749D-450F-ADFA-DC7543E12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3124200"/>
            <a:ext cx="7698425" cy="280076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ขียนส่วนอธิบายโปรแกรม </a:t>
            </a:r>
            <a:r>
              <a:rPr 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(comments)</a:t>
            </a: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ทำได้ </a:t>
            </a:r>
            <a:r>
              <a:rPr 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2 </a:t>
            </a: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คือ</a:t>
            </a:r>
          </a:p>
          <a:p>
            <a:pPr algn="ctr" eaLnBrk="1" hangingPunct="1">
              <a:defRPr/>
            </a:pPr>
            <a:endParaRPr lang="en-US" sz="3200">
              <a:solidFill>
                <a:schemeClr val="accent2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 eaLnBrk="1" hangingPunct="1">
              <a:defRPr/>
            </a:pPr>
            <a:r>
              <a:rPr lang="en-US" sz="4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//</a:t>
            </a:r>
            <a:r>
              <a:rPr lang="en-US" sz="320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คำอธิบายไปจนถึงท้ายบรรทัด</a:t>
            </a:r>
          </a:p>
          <a:p>
            <a:pPr algn="ctr" eaLnBrk="1" hangingPunct="1">
              <a:defRPr/>
            </a:pP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</a:p>
          <a:p>
            <a:pPr algn="ctr" eaLnBrk="1" hangingPunct="1">
              <a:defRPr/>
            </a:pPr>
            <a:r>
              <a:rPr lang="en-US" sz="4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/*</a:t>
            </a:r>
            <a:r>
              <a:rPr lang="en-US" sz="320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อธิบาย </a:t>
            </a:r>
            <a:r>
              <a:rPr lang="en-US" sz="40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*/</a:t>
            </a:r>
            <a:r>
              <a:rPr 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ลักษณะการใช้เหมือนวงเล็บนั้นเอง</a:t>
            </a:r>
          </a:p>
        </p:txBody>
      </p:sp>
      <p:sp>
        <p:nvSpPr>
          <p:cNvPr id="45062" name="Rectangle 6">
            <a:extLst>
              <a:ext uri="{FF2B5EF4-FFF2-40B4-BE49-F238E27FC236}">
                <a16:creationId xmlns:a16="http://schemas.microsoft.com/office/drawing/2014/main" id="{A34A8FDD-389E-4069-A06D-9208453D0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1232790"/>
            <a:ext cx="8077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เขียนส่วนอธิบายโปรแกรม (คอมเมน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์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่วยให้ผู้ศึกษาโปรแกรมภายหลังเข้าใจการทำงานของโปรแกรม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่วนของคำอธิบายจะถูกข้ามเมื่อคอมไพล์โปรแกร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450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450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450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3F82ECD6-E66C-4C03-B5E2-BB42D1866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7285F0-6D53-4B97-9567-6F0EC119522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th-TH" altLang="en-US" sz="1000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C72E7C10-F048-4F1A-8B51-4015AFC7BE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7186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อธิบายของโปรแกรม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am Comments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7523" name="Text Box 3">
            <a:extLst>
              <a:ext uri="{FF2B5EF4-FFF2-40B4-BE49-F238E27FC236}">
                <a16:creationId xmlns:a16="http://schemas.microsoft.com/office/drawing/2014/main" id="{66B94FA2-2932-4B0B-B12B-D3BF574DB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10366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</a:p>
        </p:txBody>
      </p:sp>
      <p:sp>
        <p:nvSpPr>
          <p:cNvPr id="107524" name="Text Box 4">
            <a:extLst>
              <a:ext uri="{FF2B5EF4-FFF2-40B4-BE49-F238E27FC236}">
                <a16:creationId xmlns:a16="http://schemas.microsoft.com/office/drawing/2014/main" id="{C292D407-3F44-4711-BBB7-5082CBA8C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937393"/>
            <a:ext cx="7848600" cy="3327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#include &lt;</a:t>
            </a: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stdio.h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&gt;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Change Feet to Inches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int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main()		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by CPE RMUTT</a:t>
            </a:r>
            <a:endParaRPr lang="th-TH" b="1" dirty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{			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Start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int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</a:t>
            </a: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feet,inches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 feet = 6;		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feet </a:t>
            </a:r>
            <a:r>
              <a:rPr lang="en-US" sz="1800" b="1" dirty="0">
                <a:solidFill>
                  <a:schemeClr val="accent2"/>
                </a:solidFill>
                <a:latin typeface="Arial" charset="0"/>
                <a:sym typeface="Wingdings" pitchFamily="2" charset="2"/>
              </a:rPr>
              <a:t>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6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 inches = feet * 12;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inches 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  <a:sym typeface="Wingdings" pitchFamily="2" charset="2"/>
              </a:rPr>
              <a:t> feet * 12</a:t>
            </a:r>
            <a:endParaRPr lang="en-US" b="1" dirty="0">
              <a:solidFill>
                <a:schemeClr val="accent2"/>
              </a:solidFill>
              <a:latin typeface="Courier New" pitchFamily="49" charset="0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printf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(</a:t>
            </a:r>
            <a:r>
              <a:rPr lang="en-US" b="1" dirty="0">
                <a:solidFill>
                  <a:schemeClr val="hlink"/>
                </a:solidFill>
                <a:latin typeface="Arial" charset="0"/>
              </a:rPr>
              <a:t>"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Height in inches is %d</a:t>
            </a:r>
            <a:r>
              <a:rPr lang="en-US" b="1" dirty="0">
                <a:solidFill>
                  <a:schemeClr val="hlink"/>
                </a:solidFill>
                <a:latin typeface="Arial" charset="0"/>
              </a:rPr>
              <a:t>"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, inches);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  return(0);	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write inches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}				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//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 Stop</a:t>
            </a:r>
            <a:endParaRPr lang="th-TH" b="1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ABB177BC-337C-4A0B-BE16-3E0E063C8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798193"/>
            <a:ext cx="354647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Height in inches is 72</a:t>
            </a:r>
            <a:endParaRPr lang="th-TH" b="1">
              <a:effectLst>
                <a:outerShdw blurRad="38100" dist="38100" dir="2700000" algn="tl">
                  <a:srgbClr val="FFFFFF"/>
                </a:outerShdw>
              </a:effectLst>
              <a:latin typeface="Courier New" pitchFamily="49" charset="0"/>
            </a:endParaRPr>
          </a:p>
        </p:txBody>
      </p:sp>
      <p:sp>
        <p:nvSpPr>
          <p:cNvPr id="107526" name="Text Box 6">
            <a:extLst>
              <a:ext uri="{FF2B5EF4-FFF2-40B4-BE49-F238E27FC236}">
                <a16:creationId xmlns:a16="http://schemas.microsoft.com/office/drawing/2014/main" id="{ECA77E9A-6FAE-4E10-8D96-0A8514977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388" y="5287962"/>
            <a:ext cx="164941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07528" name="AutoShape 8">
            <a:extLst>
              <a:ext uri="{FF2B5EF4-FFF2-40B4-BE49-F238E27FC236}">
                <a16:creationId xmlns:a16="http://schemas.microsoft.com/office/drawing/2014/main" id="{CAE62812-1585-4DB6-9A13-A92D8666B8B0}"/>
              </a:ext>
            </a:extLst>
          </p:cNvPr>
          <p:cNvSpPr>
            <a:spLocks noChangeArrowheads="1"/>
          </p:cNvSpPr>
          <p:nvPr/>
        </p:nvSpPr>
        <p:spPr bwMode="auto">
          <a:xfrm rot="-1882483">
            <a:off x="6629400" y="1632593"/>
            <a:ext cx="1066800" cy="228600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7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7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/>
      <p:bldP spid="107524" grpId="0" animBg="1"/>
      <p:bldP spid="107525" grpId="0" animBg="1"/>
      <p:bldP spid="107526" grpId="0"/>
      <p:bldP spid="10752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4">
            <a:extLst>
              <a:ext uri="{FF2B5EF4-FFF2-40B4-BE49-F238E27FC236}">
                <a16:creationId xmlns:a16="http://schemas.microsoft.com/office/drawing/2014/main" id="{4A4BB16C-56F1-4548-AEC0-440B8A715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1B07CEF-44BF-4DD0-B789-9E500C3A9AC3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h-TH" altLang="en-US" sz="1000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6FB3813B-6A62-475C-BE18-BE3128DA10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1204" name="Text Box 4">
            <a:extLst>
              <a:ext uri="{FF2B5EF4-FFF2-40B4-BE49-F238E27FC236}">
                <a16:creationId xmlns:a16="http://schemas.microsoft.com/office/drawing/2014/main" id="{2BAB6B9B-2FEF-4C53-B976-AFB4A831E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8875" y="1295400"/>
            <a:ext cx="71994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เป็นคำสั่งที่ใช้ในการแสดงผลออกทางจอภาพ โดยมีรูปแบบการใช้งานดังนี้</a:t>
            </a:r>
          </a:p>
        </p:txBody>
      </p:sp>
      <p:sp>
        <p:nvSpPr>
          <p:cNvPr id="51206" name="Text Box 6">
            <a:extLst>
              <a:ext uri="{FF2B5EF4-FFF2-40B4-BE49-F238E27FC236}">
                <a16:creationId xmlns:a16="http://schemas.microsoft.com/office/drawing/2014/main" id="{86BAF68B-7EAD-4E97-BB1A-14260A0C7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981200"/>
            <a:ext cx="7391400" cy="43021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sz="2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“</a:t>
            </a:r>
            <a:r>
              <a:rPr lang="th-TH" sz="22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ข้อความ หรือ </a:t>
            </a:r>
            <a:r>
              <a:rPr lang="en-US" sz="22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control</a:t>
            </a:r>
            <a:r>
              <a:rPr lang="en-US" sz="2200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200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2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format </a:t>
            </a:r>
            <a:r>
              <a:rPr lang="en-US" sz="2200" b="1" dirty="0" err="1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string</a:t>
            </a:r>
            <a:r>
              <a:rPr lang="en-US" sz="2200" b="1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”</a:t>
            </a:r>
            <a:r>
              <a:rPr lang="en-US" sz="22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en-US" sz="2200" b="1" dirty="0" err="1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variable</a:t>
            </a:r>
            <a:r>
              <a:rPr lang="en-US" sz="22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list</a:t>
            </a:r>
            <a:r>
              <a:rPr lang="en-US" sz="2200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;</a:t>
            </a:r>
            <a:endParaRPr lang="th-TH" sz="2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1207" name="Rectangle 7">
            <a:extLst>
              <a:ext uri="{FF2B5EF4-FFF2-40B4-BE49-F238E27FC236}">
                <a16:creationId xmlns:a16="http://schemas.microsoft.com/office/drawing/2014/main" id="{B5393D47-321F-4D53-8323-AE30AA1FB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732088"/>
            <a:ext cx="7391400" cy="138271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ontrol </a:t>
            </a:r>
            <a:r>
              <a:rPr lang="th-TH" altLang="en-US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altLang="en-US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ormat string</a:t>
            </a:r>
          </a:p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่วนที่ใส่ข้อความที่จะแสดงผล และส่วนควบคุมลักษณะการแสดงผล รวมทั้งบอกตำแหน่งที่ตัวแปรจะแสดงผล</a:t>
            </a:r>
          </a:p>
        </p:txBody>
      </p:sp>
      <p:sp>
        <p:nvSpPr>
          <p:cNvPr id="51209" name="Rectangle 9">
            <a:extLst>
              <a:ext uri="{FF2B5EF4-FFF2-40B4-BE49-F238E27FC236}">
                <a16:creationId xmlns:a16="http://schemas.microsoft.com/office/drawing/2014/main" id="{F1960F53-1840-45EC-8976-46D42F7C3E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4408488"/>
            <a:ext cx="7391400" cy="1382712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variable list</a:t>
            </a:r>
          </a:p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เป็นตัวแปรที่ต้องการจะแสดงผล ในกรณีที่ต้องการแสดงข้อความ 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จำเป็นต้องมีส่วนนี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20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6" grpId="0" animBg="1"/>
      <p:bldP spid="51207" grpId="0" animBg="1"/>
      <p:bldP spid="5120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>
            <a:extLst>
              <a:ext uri="{FF2B5EF4-FFF2-40B4-BE49-F238E27FC236}">
                <a16:creationId xmlns:a16="http://schemas.microsoft.com/office/drawing/2014/main" id="{3469288C-6AC8-4638-94C4-794D640E2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50" y="1752600"/>
            <a:ext cx="7461250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1EDD2762-D6E6-43BF-B7BB-4DCAC512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2797FBF-18BF-410D-A67C-4248B80769F7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h-TH" altLang="en-US" sz="1000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2F7AB46D-C21B-4F57-AC16-FE8920E46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 การใช้คำสั่ง </a:t>
            </a:r>
            <a:r>
              <a:rPr lang="en-US" alt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 )</a:t>
            </a:r>
            <a:endParaRPr lang="th-TH" alt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8615" name="Text Box 7">
            <a:extLst>
              <a:ext uri="{FF2B5EF4-FFF2-40B4-BE49-F238E27FC236}">
                <a16:creationId xmlns:a16="http://schemas.microsoft.com/office/drawing/2014/main" id="{E7EFA060-2085-49C3-BDDD-EF5ECB636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6013" y="1900238"/>
            <a:ext cx="1281112" cy="58896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68616" name="Text Box 8">
            <a:extLst>
              <a:ext uri="{FF2B5EF4-FFF2-40B4-BE49-F238E27FC236}">
                <a16:creationId xmlns:a16="http://schemas.microsoft.com/office/drawing/2014/main" id="{1DCCFA97-6CE7-4D34-92F9-E3F4B6D82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6900" y="3871913"/>
            <a:ext cx="1649413" cy="579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7BD4B46-3CD9-4CB4-B0A3-BC4083EE7EF3}"/>
              </a:ext>
            </a:extLst>
          </p:cNvPr>
          <p:cNvSpPr txBox="1"/>
          <p:nvPr/>
        </p:nvSpPr>
        <p:spPr>
          <a:xfrm>
            <a:off x="3733800" y="1289910"/>
            <a:ext cx="51816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ุดคำสั่งที่เก็บอยู่ใน </a:t>
            </a:r>
            <a:r>
              <a:rPr lang="en-US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ชื่อว่า </a:t>
            </a:r>
            <a:r>
              <a:rPr lang="en-US" sz="2000" b="1" i="1" dirty="0" err="1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tdio.h</a:t>
            </a:r>
            <a:r>
              <a:rPr lang="en-US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 (standard input-output)</a:t>
            </a:r>
            <a:endParaRPr lang="en-US" dirty="0">
              <a:solidFill>
                <a:srgbClr val="4D4D4D"/>
              </a:solidFill>
            </a:endParaRPr>
          </a:p>
        </p:txBody>
      </p:sp>
      <p:sp>
        <p:nvSpPr>
          <p:cNvPr id="13" name="AutoShape 8">
            <a:extLst>
              <a:ext uri="{FF2B5EF4-FFF2-40B4-BE49-F238E27FC236}">
                <a16:creationId xmlns:a16="http://schemas.microsoft.com/office/drawing/2014/main" id="{4BA5E801-8D89-47D1-B83E-F44A4089F4DC}"/>
              </a:ext>
            </a:extLst>
          </p:cNvPr>
          <p:cNvSpPr>
            <a:spLocks noChangeArrowheads="1"/>
          </p:cNvSpPr>
          <p:nvPr/>
        </p:nvSpPr>
        <p:spPr bwMode="auto">
          <a:xfrm rot="-1882483">
            <a:off x="3237835" y="1641972"/>
            <a:ext cx="568861" cy="172453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7">
            <a:extLst>
              <a:ext uri="{FF2B5EF4-FFF2-40B4-BE49-F238E27FC236}">
                <a16:creationId xmlns:a16="http://schemas.microsoft.com/office/drawing/2014/main" id="{A659D852-A4FC-4D6F-BAD2-11D586CD01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563" y="1752600"/>
            <a:ext cx="7285037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917D9462-30C2-40DE-AC82-AB798B954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E8E7D5-D382-42F0-853C-1B60E533809A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th-TH" altLang="en-US" sz="10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E2373989-DFAE-4D47-98FB-16BF643CB4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</a:t>
            </a:r>
            <a:r>
              <a:rPr lang="en-US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คำสั่ง </a:t>
            </a:r>
            <a:r>
              <a:rPr lang="en-US" alt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 )</a:t>
            </a:r>
            <a:endParaRPr lang="th-TH" alt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0668" name="Text Box 12">
            <a:extLst>
              <a:ext uri="{FF2B5EF4-FFF2-40B4-BE49-F238E27FC236}">
                <a16:creationId xmlns:a16="http://schemas.microsoft.com/office/drawing/2014/main" id="{90B5EC1C-FA76-4310-9963-BA6565A7B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125" y="2179638"/>
            <a:ext cx="1281113" cy="58896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70669" name="Text Box 13">
            <a:extLst>
              <a:ext uri="{FF2B5EF4-FFF2-40B4-BE49-F238E27FC236}">
                <a16:creationId xmlns:a16="http://schemas.microsoft.com/office/drawing/2014/main" id="{AB7B486B-FF32-4034-8C86-0F7AB8DBB6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449763"/>
            <a:ext cx="1649413" cy="5794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A45AA36-6772-44F7-BB38-BFDD56B1AA0C}"/>
              </a:ext>
            </a:extLst>
          </p:cNvPr>
          <p:cNvSpPr txBox="1"/>
          <p:nvPr/>
        </p:nvSpPr>
        <p:spPr>
          <a:xfrm>
            <a:off x="3733800" y="1289910"/>
            <a:ext cx="51816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ชุดคำสั่งที่เก็บอยู่ใน </a:t>
            </a:r>
            <a:r>
              <a:rPr lang="en-US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library </a:t>
            </a:r>
            <a:r>
              <a:rPr lang="th-TH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ี่ชื่อว่า </a:t>
            </a:r>
            <a:r>
              <a:rPr lang="en-US" sz="2000" b="1" i="1" dirty="0" err="1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tdio.h</a:t>
            </a:r>
            <a:r>
              <a:rPr lang="en-US" sz="2000" dirty="0">
                <a:solidFill>
                  <a:srgbClr val="4D4D4D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 (standard input-output)</a:t>
            </a:r>
            <a:endParaRPr lang="en-US" dirty="0">
              <a:solidFill>
                <a:srgbClr val="4D4D4D"/>
              </a:solidFill>
            </a:endParaRPr>
          </a:p>
        </p:txBody>
      </p:sp>
      <p:sp>
        <p:nvSpPr>
          <p:cNvPr id="3" name="AutoShape 8">
            <a:extLst>
              <a:ext uri="{FF2B5EF4-FFF2-40B4-BE49-F238E27FC236}">
                <a16:creationId xmlns:a16="http://schemas.microsoft.com/office/drawing/2014/main" id="{40146BDD-D57C-436C-AED2-3AF3DF675956}"/>
              </a:ext>
            </a:extLst>
          </p:cNvPr>
          <p:cNvSpPr>
            <a:spLocks noChangeArrowheads="1"/>
          </p:cNvSpPr>
          <p:nvPr/>
        </p:nvSpPr>
        <p:spPr bwMode="auto">
          <a:xfrm rot="-1882483">
            <a:off x="3237835" y="1641972"/>
            <a:ext cx="568861" cy="172453"/>
          </a:xfrm>
          <a:prstGeom prst="leftArrow">
            <a:avLst>
              <a:gd name="adj1" fmla="val 50000"/>
              <a:gd name="adj2" fmla="val 116667"/>
            </a:avLst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47E7740C-7821-48F0-A101-42FDBDF24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C95C9A-21BB-4968-A883-F7C3BD1E49D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th-TH" altLang="en-US" sz="100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1311E094-302A-494D-B336-86C2802C0E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825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อักขระควบคุมการแสดงผล</a:t>
            </a:r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E488C809-ED62-4FE8-B287-403670C7B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25" y="1604963"/>
            <a:ext cx="77882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( )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ามารถควบคุมการแสดงผล ด้วยอักขระที่มี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backslash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นำหน้า</a:t>
            </a:r>
          </a:p>
        </p:txBody>
      </p:sp>
      <p:graphicFrame>
        <p:nvGraphicFramePr>
          <p:cNvPr id="73774" name="Group 46">
            <a:extLst>
              <a:ext uri="{FF2B5EF4-FFF2-40B4-BE49-F238E27FC236}">
                <a16:creationId xmlns:a16="http://schemas.microsoft.com/office/drawing/2014/main" id="{2BEDC951-7271-43E0-A140-62FAB2D4680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2273562"/>
              </p:ext>
            </p:extLst>
          </p:nvPr>
        </p:nvGraphicFramePr>
        <p:xfrm>
          <a:off x="2133600" y="2438400"/>
          <a:ext cx="4953000" cy="2546549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26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\n</a:t>
                      </a:r>
                      <a:endParaRPr kumimoji="0" lang="th-TH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urier New" pitchFamily="49" charset="0"/>
                        <a:cs typeface="Angsana New" pitchFamily="18" charset="-34"/>
                      </a:endParaRPr>
                    </a:p>
                  </a:txBody>
                  <a:tcPr marT="45711" marB="4571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ึ้นบรรทัดใหม่</a:t>
                      </a: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6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\t</a:t>
                      </a:r>
                      <a:endParaRPr kumimoji="0" lang="th-TH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urier New" pitchFamily="49" charset="0"/>
                        <a:cs typeface="Angsana New" pitchFamily="18" charset="-34"/>
                      </a:endParaRPr>
                    </a:p>
                  </a:txBody>
                  <a:tcPr marT="45711" marB="4571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ว้นระยะ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 tab</a:t>
                      </a:r>
                      <a:endParaRPr kumimoji="0" lang="th-TH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26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\a</a:t>
                      </a:r>
                      <a:endParaRPr kumimoji="0" lang="th-TH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urier New" pitchFamily="49" charset="0"/>
                        <a:cs typeface="Angsana New" pitchFamily="18" charset="-34"/>
                      </a:endParaRPr>
                    </a:p>
                  </a:txBody>
                  <a:tcPr marT="45711" marB="4571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่งเสียง</a:t>
                      </a:r>
                      <a:r>
                        <a:rPr kumimoji="0" lang="th-TH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ิ้บ</a:t>
                      </a:r>
                      <a:endParaRPr kumimoji="0" lang="th-TH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\\</a:t>
                      </a:r>
                      <a:endParaRPr kumimoji="0" lang="th-TH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Courier New" pitchFamily="49" charset="0"/>
                        <a:cs typeface="Angsana New" pitchFamily="18" charset="-34"/>
                      </a:endParaRPr>
                    </a:p>
                  </a:txBody>
                  <a:tcPr marT="45711" marB="4571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สดง  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\</a:t>
                      </a:r>
                      <a:endParaRPr kumimoji="0" lang="th-TH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4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\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cs typeface="Angsana New" pitchFamily="18" charset="-34"/>
                        </a:rPr>
                        <a:t>"</a:t>
                      </a:r>
                      <a:endParaRPr kumimoji="0" lang="th-TH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charset="0"/>
                        <a:cs typeface="Angsana New" pitchFamily="18" charset="-34"/>
                      </a:endParaRPr>
                    </a:p>
                  </a:txBody>
                  <a:tcPr marT="45711" marB="45711"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สดง 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“</a:t>
                      </a:r>
                    </a:p>
                  </a:txBody>
                  <a:tcPr marT="45711" marB="45711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3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>
            <a:extLst>
              <a:ext uri="{FF2B5EF4-FFF2-40B4-BE49-F238E27FC236}">
                <a16:creationId xmlns:a16="http://schemas.microsoft.com/office/drawing/2014/main" id="{751D0670-8F6A-4943-BE92-15F253578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04CEC99-1B5B-4445-B15A-9D3A7B79178D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th-TH" altLang="en-US" sz="1000"/>
          </a:p>
        </p:txBody>
      </p:sp>
      <p:sp>
        <p:nvSpPr>
          <p:cNvPr id="30723" name="Rectangle 4">
            <a:extLst>
              <a:ext uri="{FF2B5EF4-FFF2-40B4-BE49-F238E27FC236}">
                <a16:creationId xmlns:a16="http://schemas.microsoft.com/office/drawing/2014/main" id="{A5147DC2-2175-42A0-8C17-23429497F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856"/>
            <a:ext cx="773615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</a:t>
            </a:r>
            <a:r>
              <a:rPr lang="en-US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อักขระควบคุมการแสดงผล</a:t>
            </a:r>
          </a:p>
        </p:txBody>
      </p:sp>
      <p:sp>
        <p:nvSpPr>
          <p:cNvPr id="72709" name="Rectangle 5">
            <a:extLst>
              <a:ext uri="{FF2B5EF4-FFF2-40B4-BE49-F238E27FC236}">
                <a16:creationId xmlns:a16="http://schemas.microsoft.com/office/drawing/2014/main" id="{B905350C-B3EE-4CDA-A51B-6008A8FA7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133600"/>
            <a:ext cx="7620000" cy="2235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#include &lt;</a:t>
            </a:r>
            <a:r>
              <a:rPr lang="en-US" b="1" dirty="0" err="1">
                <a:latin typeface="Courier New" pitchFamily="49" charset="0"/>
              </a:rPr>
              <a:t>stdio.h</a:t>
            </a:r>
            <a:r>
              <a:rPr lang="en-US" b="1" dirty="0">
                <a:latin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b="1" dirty="0">
              <a:latin typeface="Courier New" pitchFamily="49" charset="0"/>
            </a:endParaRPr>
          </a:p>
          <a:p>
            <a:pPr eaLnBrk="1" hangingPunct="1">
              <a:defRPr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main() {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Welcome to RMUTT</a:t>
            </a:r>
            <a:r>
              <a:rPr lang="en-US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\n</a:t>
            </a:r>
            <a:r>
              <a:rPr lang="en-US" b="1" dirty="0">
                <a:latin typeface="Courier New" pitchFamily="49" charset="0"/>
              </a:rPr>
              <a:t>"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 Department of Computer Engineering"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return(0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}</a:t>
            </a:r>
            <a:endParaRPr lang="th-TH" b="1" dirty="0">
              <a:latin typeface="Courier New" pitchFamily="49" charset="0"/>
            </a:endParaRPr>
          </a:p>
        </p:txBody>
      </p:sp>
      <p:sp>
        <p:nvSpPr>
          <p:cNvPr id="72710" name="Rectangle 6">
            <a:extLst>
              <a:ext uri="{FF2B5EF4-FFF2-40B4-BE49-F238E27FC236}">
                <a16:creationId xmlns:a16="http://schemas.microsoft.com/office/drawing/2014/main" id="{F2DBE6E3-20FE-484D-A5B0-DA4F118C7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81600"/>
            <a:ext cx="6248400" cy="711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2000" b="1">
                <a:latin typeface="Courier New" panose="02070309020205020404" pitchFamily="49" charset="0"/>
              </a:rPr>
              <a:t>Welcome to RMUT</a:t>
            </a:r>
            <a:r>
              <a:rPr lang="en-US" altLang="en-US" sz="2000" b="1">
                <a:latin typeface="Courier New" panose="02070309020205020404" pitchFamily="49" charset="0"/>
              </a:rPr>
              <a:t>T</a:t>
            </a:r>
            <a:br>
              <a:rPr lang="th-TH" altLang="en-US" sz="2000" b="1">
                <a:latin typeface="Courier New" panose="02070309020205020404" pitchFamily="49" charset="0"/>
              </a:rPr>
            </a:br>
            <a:r>
              <a:rPr lang="th-TH" altLang="en-US" sz="2000" b="1">
                <a:latin typeface="Courier New" panose="02070309020205020404" pitchFamily="49" charset="0"/>
              </a:rPr>
              <a:t> Department of Computer Engineering</a:t>
            </a:r>
          </a:p>
        </p:txBody>
      </p:sp>
      <p:sp>
        <p:nvSpPr>
          <p:cNvPr id="72711" name="Text Box 7">
            <a:extLst>
              <a:ext uri="{FF2B5EF4-FFF2-40B4-BE49-F238E27FC236}">
                <a16:creationId xmlns:a16="http://schemas.microsoft.com/office/drawing/2014/main" id="{FA5F25C2-068C-4D87-AADA-2C9F17134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572000"/>
            <a:ext cx="16494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72712" name="Text Box 8">
            <a:extLst>
              <a:ext uri="{FF2B5EF4-FFF2-40B4-BE49-F238E27FC236}">
                <a16:creationId xmlns:a16="http://schemas.microsoft.com/office/drawing/2014/main" id="{9D6B9C09-FF4C-4A02-B837-1BACFA33C7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11993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72713" name="Line 9">
            <a:extLst>
              <a:ext uri="{FF2B5EF4-FFF2-40B4-BE49-F238E27FC236}">
                <a16:creationId xmlns:a16="http://schemas.microsoft.com/office/drawing/2014/main" id="{3CE16231-BC6A-4A08-9DC7-EAF46216A1F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1981200"/>
            <a:ext cx="838200" cy="1143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4" name="Rectangle 10">
            <a:extLst>
              <a:ext uri="{FF2B5EF4-FFF2-40B4-BE49-F238E27FC236}">
                <a16:creationId xmlns:a16="http://schemas.microsoft.com/office/drawing/2014/main" id="{9DC1494B-62FA-4E99-A8F6-F1498E719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524000"/>
            <a:ext cx="2971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2400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ackslash </a:t>
            </a:r>
            <a:r>
              <a:rPr lang="en-US" sz="36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n</a:t>
            </a:r>
            <a:r>
              <a:rPr lang="en-US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2400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ึ้นบรรทัดใหม่</a:t>
            </a:r>
            <a:endParaRPr lang="en-US" sz="2400" b="1" dirty="0">
              <a:solidFill>
                <a:schemeClr val="hlin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2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2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20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 animBg="1"/>
      <p:bldP spid="72710" grpId="0" animBg="1"/>
      <p:bldP spid="72711" grpId="0"/>
      <p:bldP spid="72712" grpId="0"/>
      <p:bldP spid="727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0E6098-7151-754F-A58A-B27B3EAD3B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8032" y="1225586"/>
            <a:ext cx="7772400" cy="4530725"/>
          </a:xfrm>
        </p:spPr>
        <p:txBody>
          <a:bodyPr/>
          <a:lstStyle/>
          <a:p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ลังจากที่ตีพิมพ์ข้อกำหนดของ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K&amp;R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กคอมพิวเตอร์มืออาชีพรู้สึก ประทับใจกับคุณสมบัติที่น่าสนใจของภาษาซี และเริ่มส่งเสริมการใช้งานภาษาซีมากขึ้น 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ลางปี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1980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ภาษาซีก็กลายเป็นภาษาที่ได้รับความนิยม โดยทั่วไป มีการพัฒนาตัวแปลโปรแกรม และตัวแปลคำสั่งภาษาซีจำนวนมาก สำหรับคอมพิวเตอร์ทุกขนาด และภาษาซีก็ถูกนำมาไปใช้สำหรับพัฒนา โปรแกรมเชิงพาณิชย์เป็นจำนวนมาก ยิ่งไปกว่านั้นโปรแกรมเชิงพาณิชย์ที่เคยพัฒนาขึ้นมาโดยภาษาอื่น ก็ถูกเขียนขึ้นใหม่โดยใช้ภาษาซี เนื่องจากความ ต้องการใช้ความได้เปรียบทางด้านประสิทธิภาพ และความสามารถในการเคลื่อนย้ายได้ของภาษาซี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DDF7C9-24F6-E346-8473-3743BE0D5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EBA67-DF6B-4243-9482-D9BA6FBC4AD0}" type="slidenum">
              <a:rPr lang="en-US" altLang="en-US" smtClean="0"/>
              <a:pPr/>
              <a:t>3</a:t>
            </a:fld>
            <a:endParaRPr lang="th-TH" alt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6852415-5F09-4395-8AEE-012ACC822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49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วัติภาษาซี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729810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5527D35B-E4D3-4D1C-A3D1-958D94B24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21616A-9B5E-428F-A3D6-589CD52339E3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th-TH" altLang="en-US" sz="1000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318BB778-B0E4-4978-B97F-05B9D08DC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หัสควบคุมลักษณะ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Format String)</a:t>
            </a:r>
          </a:p>
        </p:txBody>
      </p:sp>
      <p:graphicFrame>
        <p:nvGraphicFramePr>
          <p:cNvPr id="78890" name="Group 42">
            <a:extLst>
              <a:ext uri="{FF2B5EF4-FFF2-40B4-BE49-F238E27FC236}">
                <a16:creationId xmlns:a16="http://schemas.microsoft.com/office/drawing/2014/main" id="{A2F9F694-4F39-4743-A4FE-5D98C3D9FD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1673673"/>
              </p:ext>
            </p:extLst>
          </p:nvPr>
        </p:nvGraphicFramePr>
        <p:xfrm>
          <a:off x="685800" y="1371600"/>
          <a:ext cx="7772400" cy="4545016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4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จำนวนเต็มฐานสิบ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เลขไม่มีเครื่องหมาย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เลขทศนิยม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ในรูปจำนวนจริงยกกำลัง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ตัวอักขระตัวเดียว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Characte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ชุดตัวอักขระ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String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เครื่องหมาย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เลขฐานแปด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 New" pitchFamily="49" charset="0"/>
                          <a:cs typeface="Angsana New" pitchFamily="18" charset="-34"/>
                        </a:rPr>
                        <a:t>%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ิมพ์เลขฐานสิบหก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78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>
            <a:extLst>
              <a:ext uri="{FF2B5EF4-FFF2-40B4-BE49-F238E27FC236}">
                <a16:creationId xmlns:a16="http://schemas.microsoft.com/office/drawing/2014/main" id="{E3A1E13B-813E-4B34-9295-FD085FD58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FC241C-0E2E-427C-91EE-36A770B2D28A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th-TH" altLang="en-US" sz="1000"/>
          </a:p>
        </p:txBody>
      </p:sp>
      <p:sp>
        <p:nvSpPr>
          <p:cNvPr id="32771" name="Rectangle 4">
            <a:extLst>
              <a:ext uri="{FF2B5EF4-FFF2-40B4-BE49-F238E27FC236}">
                <a16:creationId xmlns:a16="http://schemas.microsoft.com/office/drawing/2014/main" id="{FEA915D2-2C01-4FD0-9BE0-8C812DDE9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 การใช้รหัสควบคุมลักษณะ </a:t>
            </a:r>
            <a:endParaRPr lang="en-US" alt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79E2D1D4-B6CD-4294-9A22-602188DA49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752600"/>
            <a:ext cx="7467600" cy="1930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#include &lt;</a:t>
            </a:r>
            <a:r>
              <a:rPr lang="en-US" b="1" dirty="0" err="1">
                <a:latin typeface="Courier New" pitchFamily="49" charset="0"/>
              </a:rPr>
              <a:t>stdio.h</a:t>
            </a:r>
            <a:r>
              <a:rPr lang="en-US" b="1" dirty="0">
                <a:latin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b="1" dirty="0">
              <a:latin typeface="Courier New" pitchFamily="49" charset="0"/>
            </a:endParaRPr>
          </a:p>
          <a:p>
            <a:pPr eaLnBrk="1" hangingPunct="1">
              <a:defRPr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main() {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d</a:t>
            </a: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5.2f</a:t>
            </a: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ourier New" pitchFamily="49" charset="0"/>
              </a:rPr>
              <a:t>s</a:t>
            </a:r>
            <a:r>
              <a:rPr lang="en-US" b="1" dirty="0">
                <a:latin typeface="Courier New" pitchFamily="49" charset="0"/>
              </a:rPr>
              <a:t>", 12, 20.3, "Example"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return(0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}</a:t>
            </a:r>
          </a:p>
        </p:txBody>
      </p:sp>
      <p:sp>
        <p:nvSpPr>
          <p:cNvPr id="76807" name="Text Box 7">
            <a:extLst>
              <a:ext uri="{FF2B5EF4-FFF2-40B4-BE49-F238E27FC236}">
                <a16:creationId xmlns:a16="http://schemas.microsoft.com/office/drawing/2014/main" id="{170F0A4D-92DF-4861-AB7C-06A1CCCF0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538" y="4495800"/>
            <a:ext cx="3810000" cy="406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12  20.30  Example</a:t>
            </a:r>
          </a:p>
        </p:txBody>
      </p:sp>
      <p:sp>
        <p:nvSpPr>
          <p:cNvPr id="76808" name="Text Box 8">
            <a:extLst>
              <a:ext uri="{FF2B5EF4-FFF2-40B4-BE49-F238E27FC236}">
                <a16:creationId xmlns:a16="http://schemas.microsoft.com/office/drawing/2014/main" id="{568D0552-C578-467C-8D8C-B762FF3B4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11993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76809" name="Text Box 9">
            <a:extLst>
              <a:ext uri="{FF2B5EF4-FFF2-40B4-BE49-F238E27FC236}">
                <a16:creationId xmlns:a16="http://schemas.microsoft.com/office/drawing/2014/main" id="{2F56C0D9-999B-4CD7-A15F-895BFE1E82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3962400"/>
            <a:ext cx="16494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sp>
        <p:nvSpPr>
          <p:cNvPr id="76810" name="Freeform 10">
            <a:extLst>
              <a:ext uri="{FF2B5EF4-FFF2-40B4-BE49-F238E27FC236}">
                <a16:creationId xmlns:a16="http://schemas.microsoft.com/office/drawing/2014/main" id="{C4030264-343F-4FD3-983C-BA62995096D4}"/>
              </a:ext>
            </a:extLst>
          </p:cNvPr>
          <p:cNvSpPr>
            <a:spLocks/>
          </p:cNvSpPr>
          <p:nvPr/>
        </p:nvSpPr>
        <p:spPr bwMode="auto">
          <a:xfrm>
            <a:off x="3048000" y="2971800"/>
            <a:ext cx="2286000" cy="304800"/>
          </a:xfrm>
          <a:custGeom>
            <a:avLst/>
            <a:gdLst>
              <a:gd name="T0" fmla="*/ 2147483646 w 960"/>
              <a:gd name="T1" fmla="*/ 0 h 167"/>
              <a:gd name="T2" fmla="*/ 2147483646 w 960"/>
              <a:gd name="T3" fmla="*/ 2147483646 h 167"/>
              <a:gd name="T4" fmla="*/ 2147483646 w 960"/>
              <a:gd name="T5" fmla="*/ 2147483646 h 167"/>
              <a:gd name="T6" fmla="*/ 2147483646 w 960"/>
              <a:gd name="T7" fmla="*/ 2147483646 h 167"/>
              <a:gd name="T8" fmla="*/ 0 w 960"/>
              <a:gd name="T9" fmla="*/ 2147483646 h 1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0"/>
              <a:gd name="T16" fmla="*/ 0 h 167"/>
              <a:gd name="T17" fmla="*/ 960 w 960"/>
              <a:gd name="T18" fmla="*/ 167 h 1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0" h="167">
                <a:moveTo>
                  <a:pt x="960" y="0"/>
                </a:moveTo>
                <a:lnTo>
                  <a:pt x="766" y="106"/>
                </a:lnTo>
                <a:lnTo>
                  <a:pt x="505" y="167"/>
                </a:lnTo>
                <a:lnTo>
                  <a:pt x="236" y="121"/>
                </a:lnTo>
                <a:lnTo>
                  <a:pt x="0" y="1"/>
                </a:lnTo>
              </a:path>
            </a:pathLst>
          </a:custGeom>
          <a:noFill/>
          <a:ln w="57150" cmpd="sng">
            <a:solidFill>
              <a:schemeClr val="accent2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1" name="Freeform 11">
            <a:extLst>
              <a:ext uri="{FF2B5EF4-FFF2-40B4-BE49-F238E27FC236}">
                <a16:creationId xmlns:a16="http://schemas.microsoft.com/office/drawing/2014/main" id="{ADE90152-87E3-4303-A2E2-31EA6423ACE6}"/>
              </a:ext>
            </a:extLst>
          </p:cNvPr>
          <p:cNvSpPr>
            <a:spLocks/>
          </p:cNvSpPr>
          <p:nvPr/>
        </p:nvSpPr>
        <p:spPr bwMode="auto">
          <a:xfrm flipV="1">
            <a:off x="3886200" y="2362200"/>
            <a:ext cx="2057400" cy="304800"/>
          </a:xfrm>
          <a:custGeom>
            <a:avLst/>
            <a:gdLst>
              <a:gd name="T0" fmla="*/ 2147483646 w 960"/>
              <a:gd name="T1" fmla="*/ 0 h 167"/>
              <a:gd name="T2" fmla="*/ 2147483646 w 960"/>
              <a:gd name="T3" fmla="*/ 2147483646 h 167"/>
              <a:gd name="T4" fmla="*/ 2147483646 w 960"/>
              <a:gd name="T5" fmla="*/ 2147483646 h 167"/>
              <a:gd name="T6" fmla="*/ 2147483646 w 960"/>
              <a:gd name="T7" fmla="*/ 2147483646 h 167"/>
              <a:gd name="T8" fmla="*/ 0 w 960"/>
              <a:gd name="T9" fmla="*/ 2147483646 h 1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0"/>
              <a:gd name="T16" fmla="*/ 0 h 167"/>
              <a:gd name="T17" fmla="*/ 960 w 960"/>
              <a:gd name="T18" fmla="*/ 167 h 1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0" h="167">
                <a:moveTo>
                  <a:pt x="960" y="0"/>
                </a:moveTo>
                <a:lnTo>
                  <a:pt x="766" y="106"/>
                </a:lnTo>
                <a:lnTo>
                  <a:pt x="505" y="167"/>
                </a:lnTo>
                <a:lnTo>
                  <a:pt x="236" y="121"/>
                </a:lnTo>
                <a:lnTo>
                  <a:pt x="0" y="1"/>
                </a:lnTo>
              </a:path>
            </a:pathLst>
          </a:custGeom>
          <a:noFill/>
          <a:ln w="57150" cmpd="sng">
            <a:solidFill>
              <a:schemeClr val="accent2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2" name="Freeform 12">
            <a:extLst>
              <a:ext uri="{FF2B5EF4-FFF2-40B4-BE49-F238E27FC236}">
                <a16:creationId xmlns:a16="http://schemas.microsoft.com/office/drawing/2014/main" id="{F421FC74-E43D-4557-875E-A408ADB12EC4}"/>
              </a:ext>
            </a:extLst>
          </p:cNvPr>
          <p:cNvSpPr>
            <a:spLocks/>
          </p:cNvSpPr>
          <p:nvPr/>
        </p:nvSpPr>
        <p:spPr bwMode="auto">
          <a:xfrm>
            <a:off x="4800600" y="2971800"/>
            <a:ext cx="2209800" cy="304800"/>
          </a:xfrm>
          <a:custGeom>
            <a:avLst/>
            <a:gdLst>
              <a:gd name="T0" fmla="*/ 2147483646 w 960"/>
              <a:gd name="T1" fmla="*/ 0 h 167"/>
              <a:gd name="T2" fmla="*/ 2147483646 w 960"/>
              <a:gd name="T3" fmla="*/ 2147483646 h 167"/>
              <a:gd name="T4" fmla="*/ 2147483646 w 960"/>
              <a:gd name="T5" fmla="*/ 2147483646 h 167"/>
              <a:gd name="T6" fmla="*/ 2147483646 w 960"/>
              <a:gd name="T7" fmla="*/ 2147483646 h 167"/>
              <a:gd name="T8" fmla="*/ 0 w 960"/>
              <a:gd name="T9" fmla="*/ 2147483646 h 1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60"/>
              <a:gd name="T16" fmla="*/ 0 h 167"/>
              <a:gd name="T17" fmla="*/ 960 w 960"/>
              <a:gd name="T18" fmla="*/ 167 h 1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60" h="167">
                <a:moveTo>
                  <a:pt x="960" y="0"/>
                </a:moveTo>
                <a:lnTo>
                  <a:pt x="766" y="106"/>
                </a:lnTo>
                <a:lnTo>
                  <a:pt x="505" y="167"/>
                </a:lnTo>
                <a:lnTo>
                  <a:pt x="236" y="121"/>
                </a:lnTo>
                <a:lnTo>
                  <a:pt x="0" y="1"/>
                </a:lnTo>
              </a:path>
            </a:pathLst>
          </a:custGeom>
          <a:noFill/>
          <a:ln w="57150" cmpd="sng">
            <a:solidFill>
              <a:srgbClr val="0000CC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3" name="Text Box 13">
            <a:extLst>
              <a:ext uri="{FF2B5EF4-FFF2-40B4-BE49-F238E27FC236}">
                <a16:creationId xmlns:a16="http://schemas.microsoft.com/office/drawing/2014/main" id="{60F574E3-B4C8-4DC9-821C-1E767B046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8775" y="5334000"/>
            <a:ext cx="5105400" cy="588963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sz="2800" b="1" dirty="0">
                <a:solidFill>
                  <a:srgbClr val="0000CC"/>
                </a:solidFill>
                <a:latin typeface="Courier New" pitchFamily="49" charset="0"/>
              </a:rPr>
              <a:t>d  </a:t>
            </a:r>
            <a:r>
              <a:rPr 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sz="2800" b="1" dirty="0">
                <a:solidFill>
                  <a:srgbClr val="0000CC"/>
                </a:solidFill>
                <a:latin typeface="Courier New" pitchFamily="49" charset="0"/>
              </a:rPr>
              <a:t>5.2f  </a:t>
            </a:r>
            <a:r>
              <a:rPr lang="en-US" sz="2800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sz="2800" b="1" dirty="0">
                <a:solidFill>
                  <a:srgbClr val="0000CC"/>
                </a:solidFill>
                <a:latin typeface="Courier New" pitchFamily="49" charset="0"/>
              </a:rPr>
              <a:t>s</a:t>
            </a:r>
            <a:r>
              <a:rPr lang="en-US" sz="3200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th-TH" sz="3200" dirty="0">
                <a:solidFill>
                  <a:srgbClr val="0000CC"/>
                </a:solidFill>
                <a:latin typeface="Arial" charset="0"/>
              </a:rPr>
              <a:t> </a:t>
            </a:r>
            <a:r>
              <a:rPr lang="th-TH" sz="3200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ือ รหัสควบคุม</a:t>
            </a:r>
            <a:endParaRPr lang="en-US" sz="3200" dirty="0">
              <a:solidFill>
                <a:srgbClr val="0000CC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6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20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7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2000"/>
                                        <p:tgtEl>
                                          <p:spTgt spid="76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20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animBg="1"/>
      <p:bldP spid="76807" grpId="0" animBg="1"/>
      <p:bldP spid="76808" grpId="0"/>
      <p:bldP spid="76809" grpId="0"/>
      <p:bldP spid="768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>
            <a:extLst>
              <a:ext uri="{FF2B5EF4-FFF2-40B4-BE49-F238E27FC236}">
                <a16:creationId xmlns:a16="http://schemas.microsoft.com/office/drawing/2014/main" id="{D53CB325-059B-4CFB-A9D0-DB867FCE2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AB19D3C-13F9-49E3-B00A-430A662B6D98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th-TH" altLang="en-US" sz="10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6B08957-DE35-4041-849C-E197AD6D7D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7123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 การใช้รหัสควบคุมลักษณะ </a:t>
            </a:r>
            <a:endParaRPr lang="en-US" alt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924" name="Rectangle 4">
            <a:extLst>
              <a:ext uri="{FF2B5EF4-FFF2-40B4-BE49-F238E27FC236}">
                <a16:creationId xmlns:a16="http://schemas.microsoft.com/office/drawing/2014/main" id="{DA3C1E6D-532A-428F-BFC8-62C3949B29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739900"/>
            <a:ext cx="7391400" cy="255454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 </a:t>
            </a:r>
            <a:endParaRPr lang="th-TH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x ;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x=65 ;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d  </a:t>
            </a: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 </a:t>
            </a:r>
            <a:r>
              <a:rPr lang="th-TH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o  </a:t>
            </a:r>
            <a:r>
              <a:rPr lang="en-US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x", x, x, x, x);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 return(0);</a:t>
            </a:r>
          </a:p>
          <a:p>
            <a:pPr eaLnBrk="1" hangingPunct="1">
              <a:defRPr/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1925" name="Text Box 5">
            <a:extLst>
              <a:ext uri="{FF2B5EF4-FFF2-40B4-BE49-F238E27FC236}">
                <a16:creationId xmlns:a16="http://schemas.microsoft.com/office/drawing/2014/main" id="{3C444E2E-5CC2-4EF2-ACCF-25B0C7B6F4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539" y="4881563"/>
            <a:ext cx="2709862" cy="406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65 </a:t>
            </a:r>
            <a:r>
              <a:rPr lang="th-TH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en-US" sz="2000" b="1" dirty="0">
                <a:latin typeface="Courier New" panose="02070309020205020404" pitchFamily="49" charset="0"/>
              </a:rPr>
              <a:t> A </a:t>
            </a:r>
            <a:r>
              <a:rPr lang="th-TH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en-US" sz="2000" b="1" dirty="0">
                <a:latin typeface="Courier New" panose="02070309020205020404" pitchFamily="49" charset="0"/>
              </a:rPr>
              <a:t> 101 </a:t>
            </a:r>
            <a:r>
              <a:rPr lang="th-TH" altLang="en-US" sz="2000" b="1" dirty="0">
                <a:latin typeface="Courier New" panose="02070309020205020404" pitchFamily="49" charset="0"/>
              </a:rPr>
              <a:t> </a:t>
            </a:r>
            <a:r>
              <a:rPr lang="en-US" altLang="en-US" sz="2000" b="1" dirty="0">
                <a:latin typeface="Courier New" panose="02070309020205020404" pitchFamily="49" charset="0"/>
              </a:rPr>
              <a:t> 41</a:t>
            </a:r>
          </a:p>
        </p:txBody>
      </p:sp>
      <p:sp>
        <p:nvSpPr>
          <p:cNvPr id="81926" name="Text Box 6">
            <a:extLst>
              <a:ext uri="{FF2B5EF4-FFF2-40B4-BE49-F238E27FC236}">
                <a16:creationId xmlns:a16="http://schemas.microsoft.com/office/drawing/2014/main" id="{224F4404-998B-4B42-ACB2-38F3BE8E41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1219200"/>
            <a:ext cx="11993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81927" name="Text Box 7">
            <a:extLst>
              <a:ext uri="{FF2B5EF4-FFF2-40B4-BE49-F238E27FC236}">
                <a16:creationId xmlns:a16="http://schemas.microsoft.com/office/drawing/2014/main" id="{71FAD727-B626-4A1E-A9EF-049FFD500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43400"/>
            <a:ext cx="16494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2ED8DC9-31A4-4BB5-91E8-885CCDD28659}"/>
              </a:ext>
            </a:extLst>
          </p:cNvPr>
          <p:cNvCxnSpPr/>
          <p:nvPr/>
        </p:nvCxnSpPr>
        <p:spPr>
          <a:xfrm flipH="1">
            <a:off x="2514600" y="3581400"/>
            <a:ext cx="1143000" cy="134143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7FDE7C47-2672-430A-9334-48CCE575692C}"/>
              </a:ext>
            </a:extLst>
          </p:cNvPr>
          <p:cNvSpPr txBox="1"/>
          <p:nvPr/>
        </p:nvSpPr>
        <p:spPr>
          <a:xfrm>
            <a:off x="2209800" y="5426016"/>
            <a:ext cx="525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จากการใช้รหัสควบคุมลักษณะด้วย </a:t>
            </a:r>
            <a:r>
              <a:rPr 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%c </a:t>
            </a:r>
            <a:r>
              <a:rPr lang="th-TH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ะได้ค่าผลลัพธ์เป็น </a:t>
            </a:r>
            <a:r>
              <a:rPr 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</a:t>
            </a:r>
          </a:p>
          <a:p>
            <a:r>
              <a:rPr lang="th-TH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เป็นอักขระลำดับที่ 65 ของตาราง </a:t>
            </a:r>
            <a:r>
              <a:rPr lang="en-US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SCI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 animBg="1" autoUpdateAnimBg="0"/>
      <p:bldP spid="81925" grpId="0" animBg="1" autoUpdateAnimBg="0"/>
      <p:bldP spid="81926" grpId="0" autoUpdateAnimBg="0"/>
      <p:bldP spid="8192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1259E0-5A72-457D-BC38-774E93F64C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A271C-1093-4253-82E1-AFCA7048CE43}" type="slidenum">
              <a:rPr lang="en-US" altLang="en-US" smtClean="0"/>
              <a:pPr/>
              <a:t>33</a:t>
            </a:fld>
            <a:endParaRPr lang="th-TH" altLang="en-US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BF0108B-2510-4274-B3B5-DDCA7EBF7B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3192471"/>
              </p:ext>
            </p:extLst>
          </p:nvPr>
        </p:nvGraphicFramePr>
        <p:xfrm>
          <a:off x="683568" y="1229077"/>
          <a:ext cx="7927033" cy="4837372"/>
        </p:xfrm>
        <a:graphic>
          <a:graphicData uri="http://schemas.openxmlformats.org/drawingml/2006/table">
            <a:tbl>
              <a:tblPr/>
              <a:tblGrid>
                <a:gridCol w="1585407">
                  <a:extLst>
                    <a:ext uri="{9D8B030D-6E8A-4147-A177-3AD203B41FA5}">
                      <a16:colId xmlns:a16="http://schemas.microsoft.com/office/drawing/2014/main" val="1108126439"/>
                    </a:ext>
                  </a:extLst>
                </a:gridCol>
                <a:gridCol w="1585407">
                  <a:extLst>
                    <a:ext uri="{9D8B030D-6E8A-4147-A177-3AD203B41FA5}">
                      <a16:colId xmlns:a16="http://schemas.microsoft.com/office/drawing/2014/main" val="1691707047"/>
                    </a:ext>
                  </a:extLst>
                </a:gridCol>
                <a:gridCol w="1585407">
                  <a:extLst>
                    <a:ext uri="{9D8B030D-6E8A-4147-A177-3AD203B41FA5}">
                      <a16:colId xmlns:a16="http://schemas.microsoft.com/office/drawing/2014/main" val="4265786273"/>
                    </a:ext>
                  </a:extLst>
                </a:gridCol>
                <a:gridCol w="934984">
                  <a:extLst>
                    <a:ext uri="{9D8B030D-6E8A-4147-A177-3AD203B41FA5}">
                      <a16:colId xmlns:a16="http://schemas.microsoft.com/office/drawing/2014/main" val="2403781304"/>
                    </a:ext>
                  </a:extLst>
                </a:gridCol>
                <a:gridCol w="2235828">
                  <a:extLst>
                    <a:ext uri="{9D8B030D-6E8A-4147-A177-3AD203B41FA5}">
                      <a16:colId xmlns:a16="http://schemas.microsoft.com/office/drawing/2014/main" val="3440636938"/>
                    </a:ext>
                  </a:extLst>
                </a:gridCol>
              </a:tblGrid>
              <a:tr h="303284"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FFFFFF"/>
                          </a:solidFill>
                          <a:effectLst/>
                        </a:rPr>
                        <a:t>Dec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FFFFFF"/>
                          </a:solidFill>
                          <a:effectLst/>
                        </a:rPr>
                        <a:t>Hex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FFFFFF"/>
                          </a:solidFill>
                          <a:effectLst/>
                        </a:rPr>
                        <a:t>Oct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FFFFFF"/>
                          </a:solidFill>
                          <a:effectLst/>
                        </a:rPr>
                        <a:t>Char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777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rgbClr val="FFFFFF"/>
                          </a:solidFill>
                          <a:effectLst/>
                        </a:rPr>
                        <a:t>Description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8888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777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617868"/>
                  </a:ext>
                </a:extLst>
              </a:tr>
              <a:tr h="57623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64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40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0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@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Commercial at/At sign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8431023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5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1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101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A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>
                          <a:effectLst/>
                        </a:rPr>
                        <a:t>Latin capital letter A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0669068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6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2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2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B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B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83626503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7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3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3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C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C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5600815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8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4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4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D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D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798464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69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5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5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E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E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7945774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0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6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6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F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F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6696952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1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7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07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G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G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4585269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2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8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10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H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</a:rPr>
                        <a:t>Latin capital letter H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9126440"/>
                  </a:ext>
                </a:extLst>
              </a:tr>
              <a:tr h="439761"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73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49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111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I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dirty="0">
                          <a:effectLst/>
                        </a:rPr>
                        <a:t>Latin capital letter I</a:t>
                      </a:r>
                    </a:p>
                  </a:txBody>
                  <a:tcPr marL="35507" marR="35507" marT="14203" marB="14203" anchor="ctr">
                    <a:lnL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480381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AD848DFF-88BF-4767-805C-97584AC08F69}"/>
              </a:ext>
            </a:extLst>
          </p:cNvPr>
          <p:cNvSpPr/>
          <p:nvPr/>
        </p:nvSpPr>
        <p:spPr>
          <a:xfrm>
            <a:off x="2514600" y="6305490"/>
            <a:ext cx="47243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้างอิง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  <a:hlinkClick r:id="rId2"/>
              </a:rPr>
              <a:t>https://www.techonthenet.com/ascii/chart.php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2C9A38E6-7151-495E-AF71-4C0FFB712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712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tandard ASCII Characters</a:t>
            </a:r>
          </a:p>
        </p:txBody>
      </p:sp>
    </p:spTree>
    <p:extLst>
      <p:ext uri="{BB962C8B-B14F-4D97-AF65-F5344CB8AC3E}">
        <p14:creationId xmlns:p14="http://schemas.microsoft.com/office/powerpoint/2010/main" val="602452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F0801030-5819-4053-AFFF-710367642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346577-D7F9-49FA-8005-158C33B2FA00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th-TH" altLang="en-US" sz="1000"/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4396E99B-1EB1-49CA-BA82-F371F4FD59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จัดการหน้าจอด้วยรหัสควบคุมลักษณะ</a:t>
            </a:r>
            <a:endParaRPr 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973" name="Text Box 5">
            <a:extLst>
              <a:ext uri="{FF2B5EF4-FFF2-40B4-BE49-F238E27FC236}">
                <a16:creationId xmlns:a16="http://schemas.microsoft.com/office/drawing/2014/main" id="{3F4FE2A3-FE5C-4766-9924-E8B40CB1F4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7" y="1226893"/>
            <a:ext cx="846043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กรณีที่ต้องการจัดการหน้าจอแสดงผลสามารถใช้ตัวเลขร่วมกันกับรหัสควบคุมได้ เช่น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%5d   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ถึง แสดงตัวเลขจำนวนเต็ม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ลักอย่างต่ำ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%5.2f 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ถึง แสดงตัวเลขจำนวนจำนว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ลักอย่างต่ำ และทศนิยม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ำแหน่ง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4030" name="Group 62">
            <a:extLst>
              <a:ext uri="{FF2B5EF4-FFF2-40B4-BE49-F238E27FC236}">
                <a16:creationId xmlns:a16="http://schemas.microsoft.com/office/drawing/2014/main" id="{8E9C6AD8-F504-4330-B58D-2F0E2D0C1E8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4915088"/>
              </p:ext>
            </p:extLst>
          </p:nvPr>
        </p:nvGraphicFramePr>
        <p:xfrm>
          <a:off x="381000" y="2895600"/>
          <a:ext cx="3429000" cy="252952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5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th-TH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 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th-TH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 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th-TH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 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_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4075" name="Group 107">
            <a:extLst>
              <a:ext uri="{FF2B5EF4-FFF2-40B4-BE49-F238E27FC236}">
                <a16:creationId xmlns:a16="http://schemas.microsoft.com/office/drawing/2014/main" id="{56042167-993B-42B2-A04F-B3D2F66FE5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6290481"/>
              </p:ext>
            </p:extLst>
          </p:nvPr>
        </p:nvGraphicFramePr>
        <p:xfrm>
          <a:off x="4191000" y="2895600"/>
          <a:ext cx="4495800" cy="2529524"/>
        </p:xfrm>
        <a:graphic>
          <a:graphicData uri="http://schemas.openxmlformats.org/drawingml/2006/table">
            <a:tbl>
              <a:tblPr/>
              <a:tblGrid>
                <a:gridCol w="1273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5.2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.2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_1.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.2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.23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_1.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.3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.345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12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.4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123.456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ngsana New" pitchFamily="18" charset="-34"/>
                        </a:rPr>
                        <a:t> 123.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839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839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839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4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4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8D40761F-5BC4-4592-976A-988844B189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C53B58-560D-4AE3-B4DC-E458BB658CBD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th-TH" altLang="en-US" sz="1000"/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B779157E-3428-44AD-BB9C-7D1850AF9B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ถามเกี่ยวกับ </a:t>
            </a:r>
            <a:r>
              <a:rPr 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08580" name="Rectangle 36">
            <a:extLst>
              <a:ext uri="{FF2B5EF4-FFF2-40B4-BE49-F238E27FC236}">
                <a16:creationId xmlns:a16="http://schemas.microsoft.com/office/drawing/2014/main" id="{C29EFFFD-5912-4726-8E2F-A3C879A22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787975"/>
            <a:ext cx="5334000" cy="132343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yards = 8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feet = yards * 3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%d yards is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, yards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%d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eets</a:t>
            </a:r>
            <a:r>
              <a:rPr lang="en-US" altLang="en-US" sz="2000" b="1" dirty="0">
                <a:latin typeface="Courier New" panose="02070309020205020404" pitchFamily="49" charset="0"/>
              </a:rPr>
              <a:t> \n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, feet);</a:t>
            </a:r>
          </a:p>
        </p:txBody>
      </p:sp>
      <p:sp>
        <p:nvSpPr>
          <p:cNvPr id="108581" name="Text Box 37">
            <a:extLst>
              <a:ext uri="{FF2B5EF4-FFF2-40B4-BE49-F238E27FC236}">
                <a16:creationId xmlns:a16="http://schemas.microsoft.com/office/drawing/2014/main" id="{4528952E-18AC-4C7C-B04A-6DD89364F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67275"/>
            <a:ext cx="25410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ส่วนของโปรแกรม</a:t>
            </a:r>
          </a:p>
        </p:txBody>
      </p:sp>
      <p:sp>
        <p:nvSpPr>
          <p:cNvPr id="108582" name="Text Box 38">
            <a:extLst>
              <a:ext uri="{FF2B5EF4-FFF2-40B4-BE49-F238E27FC236}">
                <a16:creationId xmlns:a16="http://schemas.microsoft.com/office/drawing/2014/main" id="{F67CF90B-4305-477D-8C35-E1F093987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813" y="4150175"/>
            <a:ext cx="2998787" cy="7080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8 yards is24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eets</a:t>
            </a:r>
            <a:endParaRPr lang="en-US" altLang="en-US" sz="2000" b="1" dirty="0">
              <a:latin typeface="Courier New" panose="02070309020205020404" pitchFamily="49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_</a:t>
            </a:r>
          </a:p>
        </p:txBody>
      </p:sp>
      <p:sp>
        <p:nvSpPr>
          <p:cNvPr id="108583" name="Text Box 39">
            <a:extLst>
              <a:ext uri="{FF2B5EF4-FFF2-40B4-BE49-F238E27FC236}">
                <a16:creationId xmlns:a16="http://schemas.microsoft.com/office/drawing/2014/main" id="{DDC3C8DE-D588-4F9B-AC53-406DAC1B5C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19938"/>
            <a:ext cx="23161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 คือ </a:t>
            </a:r>
            <a:r>
              <a:rPr lang="en-US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sz="32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8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8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108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8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80" grpId="0" animBg="1"/>
      <p:bldP spid="108581" grpId="0"/>
      <p:bldP spid="108582" grpId="0" animBg="1"/>
      <p:bldP spid="10858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9AC42203-BECB-4E65-88CB-0E9CF0158D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4359A1-2E7D-4948-B680-7B2DCFD2F2DA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th-TH" altLang="en-US" sz="1000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694F81B1-06C6-4E77-B6EF-14C5CB8F4B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ำถามเกี่ยวกับ </a:t>
            </a:r>
            <a:r>
              <a:rPr 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intf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64DB7BF0-F02A-48A2-ABFD-04260780B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1816100"/>
            <a:ext cx="5334000" cy="1323439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yards = 8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</a:rPr>
              <a:t>feet = yards * 3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%d yards is \n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, yards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 err="1">
                <a:latin typeface="Courier New" panose="02070309020205020404" pitchFamily="49" charset="0"/>
              </a:rPr>
              <a:t>printf</a:t>
            </a:r>
            <a:r>
              <a:rPr lang="en-US" altLang="en-US" sz="2000" b="1" dirty="0">
                <a:latin typeface="Courier New" panose="02070309020205020404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%d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feets</a:t>
            </a:r>
            <a:r>
              <a:rPr lang="en-US" sz="2000" b="1" dirty="0">
                <a:latin typeface="Courier New" pitchFamily="49" charset="0"/>
              </a:rPr>
              <a:t>"</a:t>
            </a:r>
            <a:r>
              <a:rPr lang="en-US" altLang="en-US" sz="2000" b="1" dirty="0">
                <a:latin typeface="Courier New" panose="02070309020205020404" pitchFamily="49" charset="0"/>
              </a:rPr>
              <a:t>, feet);</a:t>
            </a:r>
          </a:p>
        </p:txBody>
      </p:sp>
      <p:sp>
        <p:nvSpPr>
          <p:cNvPr id="109572" name="Text Box 4">
            <a:extLst>
              <a:ext uri="{FF2B5EF4-FFF2-40B4-BE49-F238E27FC236}">
                <a16:creationId xmlns:a16="http://schemas.microsoft.com/office/drawing/2014/main" id="{7F1595A8-BF2B-4CA6-A935-9705C72AC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295400"/>
            <a:ext cx="254108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ส่วนของโปรแกรม</a:t>
            </a:r>
          </a:p>
        </p:txBody>
      </p:sp>
      <p:sp>
        <p:nvSpPr>
          <p:cNvPr id="109573" name="Text Box 5">
            <a:extLst>
              <a:ext uri="{FF2B5EF4-FFF2-40B4-BE49-F238E27FC236}">
                <a16:creationId xmlns:a16="http://schemas.microsoft.com/office/drawing/2014/main" id="{02887778-A7B6-45D6-B570-DCE63305E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813" y="4178300"/>
            <a:ext cx="2998787" cy="711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8 yards i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>
                <a:latin typeface="Courier New" panose="02070309020205020404" pitchFamily="49" charset="0"/>
              </a:rPr>
              <a:t>24 feets</a:t>
            </a:r>
          </a:p>
        </p:txBody>
      </p:sp>
      <p:sp>
        <p:nvSpPr>
          <p:cNvPr id="109574" name="Text Box 6">
            <a:extLst>
              <a:ext uri="{FF2B5EF4-FFF2-40B4-BE49-F238E27FC236}">
                <a16:creationId xmlns:a16="http://schemas.microsoft.com/office/drawing/2014/main" id="{D761888A-B018-4386-8225-CCF6B5415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3548063"/>
            <a:ext cx="23161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 คือ </a:t>
            </a:r>
            <a:r>
              <a:rPr lang="en-US" altLang="en-US" sz="3200"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sz="32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animBg="1"/>
      <p:bldP spid="109572" grpId="0"/>
      <p:bldP spid="109573" grpId="0" animBg="1"/>
      <p:bldP spid="10957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>
            <a:extLst>
              <a:ext uri="{FF2B5EF4-FFF2-40B4-BE49-F238E27FC236}">
                <a16:creationId xmlns:a16="http://schemas.microsoft.com/office/drawing/2014/main" id="{530C0D5E-EBE5-4759-808F-4D8A83281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6C79EE-87FB-4EA7-A051-5D69810DC109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th-TH" altLang="en-US" sz="1000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5F8DDDC6-3785-4985-AF14-DF6358884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 </a:t>
            </a:r>
            <a:r>
              <a:rPr 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canf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ADFBDD94-0AFB-45F2-87A9-CFB838F64E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371600"/>
            <a:ext cx="55226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เป็นคำสั่งที่ใช้ในการรับค่า โดยมีรูปแบบการใช้งานดังนี้</a:t>
            </a: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CDA48C95-D2C0-491C-AD2D-E39B40751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2057400"/>
            <a:ext cx="7772400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400" b="1" dirty="0">
                <a:latin typeface="Courier New" pitchFamily="49" charset="0"/>
              </a:rPr>
              <a:t>"</a:t>
            </a:r>
            <a:r>
              <a:rPr lang="en-US" altLang="en-US" sz="2400" b="1" dirty="0">
                <a:solidFill>
                  <a:schemeClr val="hlin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mat string</a:t>
            </a:r>
            <a:r>
              <a:rPr lang="en-US" sz="2400" b="1" dirty="0">
                <a:latin typeface="Courier New" pitchFamily="49" charset="0"/>
              </a:rPr>
              <a:t>"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en-US" sz="2400" b="1" dirty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ress list …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th-TH" altLang="en-US" sz="2400" b="1" dirty="0">
              <a:latin typeface="Courier New" panose="02070309020205020404" pitchFamily="49" charset="0"/>
            </a:endParaRPr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BDD44701-FD13-4D48-8955-FCE1C10FE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3048000"/>
            <a:ext cx="7772400" cy="95567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chemeClr val="hlin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ormat string</a:t>
            </a:r>
          </a:p>
          <a:p>
            <a:pPr algn="thaiDi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เป็นส่วนที่ใช้ในการใส่รูปแบบของการรับข้อมูล</a:t>
            </a:r>
          </a:p>
        </p:txBody>
      </p:sp>
      <p:sp>
        <p:nvSpPr>
          <p:cNvPr id="49160" name="Rectangle 8">
            <a:extLst>
              <a:ext uri="{FF2B5EF4-FFF2-40B4-BE49-F238E27FC236}">
                <a16:creationId xmlns:a16="http://schemas.microsoft.com/office/drawing/2014/main" id="{12A9F29B-AC59-4F1A-86AD-C2BB3989F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568" y="4484688"/>
            <a:ext cx="7772400" cy="1016000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ddress list</a:t>
            </a:r>
          </a:p>
          <a:p>
            <a:pPr algn="thaiDist" eaLnBrk="1" hangingPunct="1">
              <a:defRPr/>
            </a:pP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เป็น</a:t>
            </a:r>
            <a:r>
              <a:rPr lang="th-TH" sz="3200" u="sng" dirty="0">
                <a:effectLst>
                  <a:outerShdw blurRad="38100" dist="38100" dir="2700000" algn="tl">
                    <a:srgbClr val="FFFFFF"/>
                  </a:outerShdw>
                </a:effectLst>
                <a:latin typeface="TH SarabunPSK" panose="020B0500040200020003" pitchFamily="34" charset="-34"/>
                <a:cs typeface="TH SarabunPSK" panose="020B0500040200020003" pitchFamily="34" charset="-34"/>
              </a:rPr>
              <a:t>ตำแหน่ง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ตัวแปรที่ต้องการเก็บข้อมู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20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20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/>
      <p:bldP spid="49158" grpId="0" animBg="1"/>
      <p:bldP spid="49159" grpId="0" animBg="1"/>
      <p:bldP spid="4916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4">
            <a:extLst>
              <a:ext uri="{FF2B5EF4-FFF2-40B4-BE49-F238E27FC236}">
                <a16:creationId xmlns:a16="http://schemas.microsoft.com/office/drawing/2014/main" id="{CAF7ECFF-B505-44F9-891B-2177B9857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E2E0C96-7FEA-4859-8ED2-D01E5D397FCB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th-TH" altLang="en-US" sz="1000"/>
          </a:p>
        </p:txBody>
      </p:sp>
      <p:sp>
        <p:nvSpPr>
          <p:cNvPr id="39939" name="Rectangle 4">
            <a:extLst>
              <a:ext uri="{FF2B5EF4-FFF2-40B4-BE49-F238E27FC236}">
                <a16:creationId xmlns:a16="http://schemas.microsoft.com/office/drawing/2014/main" id="{03B5D6E5-941B-4CA3-804A-BC5A0B0F74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 การใช้ </a:t>
            </a:r>
            <a:r>
              <a:rPr lang="en-US" altLang="en-US" sz="4000" b="1" dirty="0" err="1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canf</a:t>
            </a:r>
            <a:r>
              <a:rPr lang="en-US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 )</a:t>
            </a:r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E4BDCB23-B0EE-46C9-B79D-3D058CE57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828800"/>
            <a:ext cx="4572000" cy="2844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#include &lt;</a:t>
            </a:r>
            <a:r>
              <a:rPr lang="en-US" b="1" dirty="0" err="1">
                <a:latin typeface="Courier New" pitchFamily="49" charset="0"/>
              </a:rPr>
              <a:t>stdio.h</a:t>
            </a:r>
            <a:r>
              <a:rPr lang="en-US" b="1" dirty="0">
                <a:latin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b="1" dirty="0">
              <a:latin typeface="Courier New" pitchFamily="49" charset="0"/>
            </a:endParaRPr>
          </a:p>
          <a:p>
            <a:pPr eaLnBrk="1" hangingPunct="1">
              <a:defRPr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main() {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x ;</a:t>
            </a:r>
          </a:p>
          <a:p>
            <a:pPr eaLnBrk="1" hangingPunct="1">
              <a:defRPr/>
            </a:pPr>
            <a:endParaRPr lang="en-US" b="1" dirty="0">
              <a:latin typeface="Courier New" pitchFamily="49" charset="0"/>
            </a:endParaRP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solidFill>
                  <a:schemeClr val="accent2"/>
                </a:solidFill>
                <a:latin typeface="Courier New" pitchFamily="49" charset="0"/>
              </a:rPr>
              <a:t>scanf</a:t>
            </a:r>
            <a:r>
              <a:rPr lang="en-US" b="1" dirty="0">
                <a:latin typeface="Courier New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%</a:t>
            </a:r>
            <a:r>
              <a:rPr lang="en-US" b="1" dirty="0" err="1">
                <a:latin typeface="Courier New" pitchFamily="49" charset="0"/>
              </a:rPr>
              <a:t>d",</a:t>
            </a:r>
            <a:r>
              <a:rPr lang="en-US" b="1" dirty="0" err="1">
                <a:solidFill>
                  <a:srgbClr val="0000CC"/>
                </a:solidFill>
                <a:latin typeface="Courier New" pitchFamily="49" charset="0"/>
              </a:rPr>
              <a:t>&amp;</a:t>
            </a:r>
            <a:r>
              <a:rPr lang="en-US" b="1" dirty="0" err="1">
                <a:latin typeface="Courier New" pitchFamily="49" charset="0"/>
              </a:rPr>
              <a:t>x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%</a:t>
            </a:r>
            <a:r>
              <a:rPr lang="en-US" b="1" dirty="0" err="1">
                <a:latin typeface="Courier New" pitchFamily="49" charset="0"/>
              </a:rPr>
              <a:t>d",x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return(0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}</a:t>
            </a:r>
          </a:p>
        </p:txBody>
      </p:sp>
      <p:sp>
        <p:nvSpPr>
          <p:cNvPr id="87046" name="Text Box 6">
            <a:extLst>
              <a:ext uri="{FF2B5EF4-FFF2-40B4-BE49-F238E27FC236}">
                <a16:creationId xmlns:a16="http://schemas.microsoft.com/office/drawing/2014/main" id="{BCE051F4-B4F3-4357-A740-8681C1B89C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322888"/>
            <a:ext cx="2590800" cy="92551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</a:rPr>
              <a:t>256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256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 dirty="0"/>
          </a:p>
        </p:txBody>
      </p:sp>
      <p:sp>
        <p:nvSpPr>
          <p:cNvPr id="87047" name="Text Box 7">
            <a:extLst>
              <a:ext uri="{FF2B5EF4-FFF2-40B4-BE49-F238E27FC236}">
                <a16:creationId xmlns:a16="http://schemas.microsoft.com/office/drawing/2014/main" id="{82C3BE95-3813-4405-BC4B-7552AEF710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5311775"/>
            <a:ext cx="2590800" cy="92551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533400" indent="-5334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>
                <a:solidFill>
                  <a:schemeClr val="accent2"/>
                </a:solidFill>
              </a:rPr>
              <a:t>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-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b="1" dirty="0"/>
          </a:p>
        </p:txBody>
      </p:sp>
      <p:sp>
        <p:nvSpPr>
          <p:cNvPr id="87048" name="Text Box 8">
            <a:extLst>
              <a:ext uri="{FF2B5EF4-FFF2-40B4-BE49-F238E27FC236}">
                <a16:creationId xmlns:a16="http://schemas.microsoft.com/office/drawing/2014/main" id="{D9C60BF2-7CE1-4154-912E-7BE300853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295400"/>
            <a:ext cx="119936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</a:t>
            </a:r>
          </a:p>
        </p:txBody>
      </p:sp>
      <p:sp>
        <p:nvSpPr>
          <p:cNvPr id="87049" name="Text Box 9">
            <a:extLst>
              <a:ext uri="{FF2B5EF4-FFF2-40B4-BE49-F238E27FC236}">
                <a16:creationId xmlns:a16="http://schemas.microsoft.com/office/drawing/2014/main" id="{85FAEAE7-37C8-489C-A76B-5E5E5AF104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5893" y="4830762"/>
            <a:ext cx="16494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ทำงา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  <p:bldP spid="87046" grpId="0" animBg="1"/>
      <p:bldP spid="87047" grpId="0" animBg="1"/>
      <p:bldP spid="87048" grpId="0"/>
      <p:bldP spid="8704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4">
            <a:extLst>
              <a:ext uri="{FF2B5EF4-FFF2-40B4-BE49-F238E27FC236}">
                <a16:creationId xmlns:a16="http://schemas.microsoft.com/office/drawing/2014/main" id="{4F29D912-AF0E-41EF-87E0-3A16DBED6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E5DC3D-600A-4E45-94B2-83A2D49E850B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th-TH" altLang="en-US" sz="1000"/>
          </a:p>
        </p:txBody>
      </p:sp>
      <p:sp>
        <p:nvSpPr>
          <p:cNvPr id="40963" name="Rectangle 4">
            <a:extLst>
              <a:ext uri="{FF2B5EF4-FFF2-40B4-BE49-F238E27FC236}">
                <a16:creationId xmlns:a16="http://schemas.microsoft.com/office/drawing/2014/main" id="{0B96D041-9B3F-49B0-8445-D0847160D8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1640" y="76200"/>
            <a:ext cx="7772400" cy="1143000"/>
          </a:xfrm>
        </p:spPr>
        <p:txBody>
          <a:bodyPr/>
          <a:lstStyle/>
          <a:p>
            <a:pPr eaLnBrk="1" hangingPunct="1"/>
            <a:r>
              <a:rPr lang="th-TH" altLang="en-US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โปรแกรม ที่มีการโต้ตอบกับผู้ใช้</a:t>
            </a:r>
            <a:endParaRPr lang="en-US" altLang="en-US" sz="4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3189" name="Rectangle 5">
            <a:extLst>
              <a:ext uri="{FF2B5EF4-FFF2-40B4-BE49-F238E27FC236}">
                <a16:creationId xmlns:a16="http://schemas.microsoft.com/office/drawing/2014/main" id="{5C593188-48F5-4BDC-9B7C-72555ABFF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295400"/>
            <a:ext cx="7391400" cy="3759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#include &lt;</a:t>
            </a:r>
            <a:r>
              <a:rPr lang="en-US" b="1" dirty="0" err="1">
                <a:latin typeface="Courier New" pitchFamily="49" charset="0"/>
              </a:rPr>
              <a:t>stdio.h</a:t>
            </a:r>
            <a:r>
              <a:rPr lang="en-US" b="1" dirty="0">
                <a:latin typeface="Courier New" pitchFamily="49" charset="0"/>
              </a:rPr>
              <a:t>&gt;</a:t>
            </a:r>
          </a:p>
          <a:p>
            <a:pPr eaLnBrk="1" hangingPunct="1">
              <a:defRPr/>
            </a:pPr>
            <a:endParaRPr lang="en-US" b="1" dirty="0">
              <a:latin typeface="Courier New" pitchFamily="49" charset="0"/>
            </a:endParaRPr>
          </a:p>
          <a:p>
            <a:pPr eaLnBrk="1" hangingPunct="1">
              <a:defRPr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main() {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float </a:t>
            </a:r>
            <a:r>
              <a:rPr lang="en-US" b="1" dirty="0" err="1">
                <a:solidFill>
                  <a:schemeClr val="hlink"/>
                </a:solidFill>
                <a:latin typeface="Courier New" pitchFamily="49" charset="0"/>
              </a:rPr>
              <a:t>b,h,area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>
                <a:solidFill>
                  <a:schemeClr val="hlink"/>
                </a:solidFill>
                <a:latin typeface="Courier New" pitchFamily="49" charset="0"/>
              </a:rPr>
              <a:t>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Input Base :&gt; "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scanf</a:t>
            </a:r>
            <a:r>
              <a:rPr lang="en-US" b="1" dirty="0">
                <a:latin typeface="Courier New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 err="1">
                <a:latin typeface="Courier New" pitchFamily="49" charset="0"/>
              </a:rPr>
              <a:t>f",</a:t>
            </a:r>
            <a:r>
              <a:rPr lang="en-US" b="1" dirty="0" err="1">
                <a:solidFill>
                  <a:srgbClr val="0000CC"/>
                </a:solidFill>
                <a:latin typeface="Courier New" pitchFamily="49" charset="0"/>
              </a:rPr>
              <a:t>&amp;</a:t>
            </a:r>
            <a:r>
              <a:rPr lang="en-US" b="1" dirty="0" err="1">
                <a:latin typeface="Courier New" pitchFamily="49" charset="0"/>
              </a:rPr>
              <a:t>b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Input Height :&gt; "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scanf</a:t>
            </a:r>
            <a:r>
              <a:rPr lang="en-US" b="1" dirty="0">
                <a:latin typeface="Courier New" pitchFamily="49" charset="0"/>
              </a:rPr>
              <a:t>("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 err="1">
                <a:latin typeface="Courier New" pitchFamily="49" charset="0"/>
              </a:rPr>
              <a:t>f",</a:t>
            </a:r>
            <a:r>
              <a:rPr lang="en-US" b="1" dirty="0" err="1">
                <a:solidFill>
                  <a:srgbClr val="0000CC"/>
                </a:solidFill>
                <a:latin typeface="Courier New" pitchFamily="49" charset="0"/>
              </a:rPr>
              <a:t>&amp;</a:t>
            </a:r>
            <a:r>
              <a:rPr lang="en-US" b="1" dirty="0" err="1">
                <a:latin typeface="Courier New" pitchFamily="49" charset="0"/>
              </a:rPr>
              <a:t>h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area = 0.5*b*h 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Area of triangle is </a:t>
            </a:r>
            <a:r>
              <a:rPr lang="en-US" b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itchFamily="49" charset="0"/>
              </a:rPr>
              <a:t>%</a:t>
            </a:r>
            <a:r>
              <a:rPr lang="en-US" b="1" dirty="0">
                <a:latin typeface="Courier New" pitchFamily="49" charset="0"/>
              </a:rPr>
              <a:t>5.2f",area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  return(0);</a:t>
            </a:r>
          </a:p>
          <a:p>
            <a:pPr eaLnBrk="1" hangingPunct="1">
              <a:defRPr/>
            </a:pPr>
            <a:r>
              <a:rPr lang="en-US" b="1" dirty="0">
                <a:latin typeface="Courier New" pitchFamily="49" charset="0"/>
              </a:rPr>
              <a:t>}</a:t>
            </a:r>
          </a:p>
        </p:txBody>
      </p:sp>
      <p:sp>
        <p:nvSpPr>
          <p:cNvPr id="93190" name="Text Box 6">
            <a:extLst>
              <a:ext uri="{FF2B5EF4-FFF2-40B4-BE49-F238E27FC236}">
                <a16:creationId xmlns:a16="http://schemas.microsoft.com/office/drawing/2014/main" id="{9672CB83-A9F8-40C7-AD1A-70D872B22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742" y="5257800"/>
            <a:ext cx="3848258" cy="925512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put Base :&gt; 12.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put Height :&gt; 6.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ea of triangle is 36.00 </a:t>
            </a:r>
          </a:p>
        </p:txBody>
      </p:sp>
      <p:sp>
        <p:nvSpPr>
          <p:cNvPr id="93192" name="Text Box 8">
            <a:extLst>
              <a:ext uri="{FF2B5EF4-FFF2-40B4-BE49-F238E27FC236}">
                <a16:creationId xmlns:a16="http://schemas.microsoft.com/office/drawing/2014/main" id="{A9DFDAA5-EDF6-471A-85C3-82CF1C7F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74" y="5262562"/>
            <a:ext cx="3863926" cy="925513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put Base :&gt; 3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Input Height :&gt; 1.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latin typeface="Courier New" panose="02070309020205020404" pitchFamily="49" charset="0"/>
              </a:rPr>
              <a:t>Area of triangle is 1.92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35FF560-310B-4DC4-B510-1D077081C59F}"/>
              </a:ext>
            </a:extLst>
          </p:cNvPr>
          <p:cNvSpPr txBox="1"/>
          <p:nvPr/>
        </p:nvSpPr>
        <p:spPr>
          <a:xfrm>
            <a:off x="723741" y="1295400"/>
            <a:ext cx="492443" cy="3785652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4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8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9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animBg="1"/>
      <p:bldP spid="93190" grpId="0" animBg="1"/>
      <p:bldP spid="9319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E97DB35D-1A1F-4777-AC78-C7C17D685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0266BE7-FD5F-4169-ABC2-688E360FE9AE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h-TH" altLang="en-US" sz="1000"/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7B25601B-28FD-43D0-8643-AA914245CC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8" y="1227330"/>
            <a:ext cx="8136901" cy="5585328"/>
          </a:xfrm>
        </p:spPr>
        <p:txBody>
          <a:bodyPr/>
          <a:lstStyle/>
          <a:p>
            <a:pPr algn="thaiDist" eaLnBrk="1" hangingPunct="1">
              <a:lnSpc>
                <a:spcPct val="90000"/>
              </a:lnSpc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ภาษาซีเป็นภาษาที่เป็นโครงสร้างและใช้ได้กับงานทั่วไป คำสั่งของภาษาซี จะประกอบด้วยพจน์ 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term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ซึ่งจะมีลักษณะเหมือนกับนิพจน์ทางพีชคณิต และมีส่วนขยายเป็นคำหลัก 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keyword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ในภาษาอังกฤษ เช่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, else, for, do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while </a:t>
            </a:r>
          </a:p>
          <a:p>
            <a:pPr algn="thaiDist" eaLnBrk="1" hangingPunct="1">
              <a:lnSpc>
                <a:spcPct val="90000"/>
              </a:lnSpc>
            </a:pP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นั้นภาษาซีเป็นภาษาระดับสูง ภาษา อื่น ๆ เช่น ปาสคาล และ ฟอร์</a:t>
            </a:r>
            <a:r>
              <a:rPr lang="th-TH" altLang="en-US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ทรน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77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มีลักษณะเป็นโครงสร้างเช่นกัน แต่ภาษาซีก็มี คุณสมบัติพิเศษเพิ่มขึ้น นั่นคือสามารถใช้งานในระดับต่ำ (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w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level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ได้ ดังนั้นจึงเปรียบเหมือนสะพานเชื่อมภาษาเครื่องเข้ากับภาษาระดับสูง จากจุดนี้ </a:t>
            </a: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 algn="thaiDist" eaLnBrk="1" hangingPunct="1">
              <a:lnSpc>
                <a:spcPct val="90000"/>
              </a:lnSpc>
            </a:pPr>
            <a:r>
              <a:rPr lang="th-TH" alt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ำให้ภาษาซีสามารถใช้กับงานด้านโปรแกรมระบบ (</a:t>
            </a:r>
            <a:r>
              <a:rPr lang="en-US" alt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ystem programming</a:t>
            </a:r>
            <a:r>
              <a:rPr lang="th-TH" alt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เช่น เขียนโปรแกรมระบบปฏิบัติการ (</a:t>
            </a:r>
            <a:r>
              <a:rPr lang="en-US" alt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perating system</a:t>
            </a:r>
            <a:r>
              <a:rPr lang="th-TH" alt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หรือใช้กับงานทั่ว ๆ ไป เช่น เขียนโปรแกรมแก้ปัญหาทางคณิตศาสตร์ ที่ซับซ้อน หรือเขียนโปรแกรมเพื่อออกใบเสร็จให้กับลูกค้า เป็นต้น </a:t>
            </a:r>
          </a:p>
        </p:txBody>
      </p:sp>
      <p:sp>
        <p:nvSpPr>
          <p:cNvPr id="101382" name="Rectangle 6">
            <a:extLst>
              <a:ext uri="{FF2B5EF4-FFF2-40B4-BE49-F238E27FC236}">
                <a16:creationId xmlns:a16="http://schemas.microsoft.com/office/drawing/2014/main" id="{7C0B8169-E482-430D-ACEC-E087E360F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5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นะนำภาษาซี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578FB10-8F9A-40F0-ACF6-7711DD6E4B30}"/>
              </a:ext>
            </a:extLst>
          </p:cNvPr>
          <p:cNvCxnSpPr/>
          <p:nvPr/>
        </p:nvCxnSpPr>
        <p:spPr bwMode="auto">
          <a:xfrm>
            <a:off x="8100392" y="76200"/>
            <a:ext cx="104360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20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20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20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>
            <a:extLst>
              <a:ext uri="{FF2B5EF4-FFF2-40B4-BE49-F238E27FC236}">
                <a16:creationId xmlns:a16="http://schemas.microsoft.com/office/drawing/2014/main" id="{681E3E80-6567-401B-9806-7602A131AD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85C1E4-095C-413C-A42B-53E245DC55CD}" type="slidenum">
              <a:rPr lang="en-US" altLang="th-TH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th-TH" altLang="th-TH" sz="100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52C0723-B0A8-42A0-8F00-FF1A3C782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905000"/>
            <a:ext cx="914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pPr algn="ctr" eaLnBrk="1" hangingPunct="1">
              <a:defRPr/>
            </a:pP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บทที่ 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8BC37A54-2B9F-4EDE-81C9-6A5438F2637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3429000"/>
            <a:ext cx="9144000" cy="2592388"/>
          </a:xfrm>
        </p:spPr>
        <p:txBody>
          <a:bodyPr/>
          <a:lstStyle/>
          <a:p>
            <a:pPr eaLnBrk="1" hangingPunct="1">
              <a:defRPr/>
            </a:pPr>
            <a:r>
              <a:rPr lang="th-TH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ภาษาซีเบื้องต้น</a:t>
            </a:r>
            <a:br>
              <a:rPr lang="th-TH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altLang="zh-CN" sz="4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Basic C Programming Language</a:t>
            </a:r>
            <a:endParaRPr lang="th-TH" sz="48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23814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70221D-F499-4D48-8921-D2173D4527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8032" y="1227329"/>
            <a:ext cx="7772400" cy="4530725"/>
          </a:xfrm>
        </p:spPr>
        <p:txBody>
          <a:bodyPr/>
          <a:lstStyle/>
          <a:p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สมบัติที่สำคัญอีกประการหนึ่งของภาษาซี ก็คือ โปรแกรมภาษาซีสามารถ ย้ายไปทำงานในเครื่องอื่นได้ง่ายกว่าภาษาระดับสูงอื่น ๆ ที่เป็นเช่นนี้ เพราะภาษาซีได้แยกส่วนที่ขึ้นอยู่กับเครื่องคอมพิวเตอร์ไปเป็นไลบรารี ฟังก์ชัน ดังนั้นโปรแกรมภาษาซีทุก ๆ โปรแกรม ก็จะทำงานโดยเรียกฟังก์ชัน จากไลบรารี่ฟังก์ชันมาตราฐาน และมีวิธีการเขียนใช้งานแบบเดียวกัน ดังนั้น โปรแกรมภาษาซีทั้งหมดจึงสามารถนำมาใช้งานบนเครื่องคอมพิวเตอร์ที่ แตกต่างกันได้ โดยแก้ไขโปรแกรมเพียงเล็กน้อย หรืออาจจะไม่ต้องแก้ไข</a:t>
            </a:r>
            <a:endParaRPr lang="en-T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115ABF-AD78-1740-AF32-041891F26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EBA67-DF6B-4243-9482-D9BA6FBC4AD0}" type="slidenum">
              <a:rPr lang="en-US" altLang="en-US" smtClean="0"/>
              <a:pPr/>
              <a:t>5</a:t>
            </a:fld>
            <a:endParaRPr lang="th-TH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9D5ACA3-56E5-4FBD-8CB2-BF39597B9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5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นะนำภาษาซี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252989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6">
            <a:extLst>
              <a:ext uri="{FF2B5EF4-FFF2-40B4-BE49-F238E27FC236}">
                <a16:creationId xmlns:a16="http://schemas.microsoft.com/office/drawing/2014/main" id="{D725D86E-4D0B-4871-883A-A5A428962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B938D7-7ADD-4619-B596-1D8578C7A9D9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th-TH" altLang="en-US" sz="1000"/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A807CFC5-17DE-415A-92C5-6CB72FA286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3567" y="1227329"/>
            <a:ext cx="8001000" cy="5029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th-TH" altLang="en-US" sz="24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อมพิวเตอร์ทำงานได้ต้องมีการประมวลผลภาษาเครื่องเท่านั้น เพื่อให้การเขียนโปรแกร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h-TH" altLang="en-US" sz="24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ง่ายขึ้นจึงพัฒนาเป็นภาษาคอมพิวเตอร์ จึงต้องมีโปรแกรมแปลภาษาคอมพิวเตอร์เป็น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h-TH" altLang="en-US" sz="24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ภาษาเครื่อง</a:t>
            </a:r>
            <a:endParaRPr lang="en-US" altLang="en-US" sz="2400" b="1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F3F5636-18C2-E84E-988E-0123BC8C29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4800" y="2378458"/>
            <a:ext cx="7344800" cy="395086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1D250A28-ADAF-704D-8EC1-B0F8A19414B1}"/>
              </a:ext>
            </a:extLst>
          </p:cNvPr>
          <p:cNvSpPr/>
          <p:nvPr/>
        </p:nvSpPr>
        <p:spPr>
          <a:xfrm>
            <a:off x="2209800" y="6477000"/>
            <a:ext cx="518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100" dirty="0"/>
              <a:t>ที่มา</a:t>
            </a:r>
            <a:r>
              <a:rPr lang="en-US" sz="1100" dirty="0"/>
              <a:t>: </a:t>
            </a:r>
            <a:r>
              <a:rPr lang="en-TH" sz="1100" dirty="0">
                <a:hlinkClick r:id="rId3"/>
              </a:rPr>
              <a:t>https://www.tamemo.com/post/141/learn-intro-compiler-interpreter/</a:t>
            </a:r>
            <a:endParaRPr lang="en-TH" sz="1100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057073-D4B3-4D23-AA4E-3C32555D7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5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แปลภาษาคอมพิวเตอร์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A038B7AF-63C5-4D6C-B70D-76DFADE80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14086D-DAD6-4F91-B70A-FAA4F8BA596F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h-TH" altLang="en-US" sz="1000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FF1F63A-8E3A-47B4-ACC8-8BF89D705C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3567" y="1227328"/>
            <a:ext cx="8001000" cy="5478271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th-TH" altLang="zh-CN" sz="3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แปลภาษาเป็นภาษาเครื่อง มี 2 ประเภท</a:t>
            </a:r>
          </a:p>
          <a:p>
            <a:pPr lvl="2" eaLnBrk="1" hangingPunct="1">
              <a:lnSpc>
                <a:spcPct val="90000"/>
              </a:lnSpc>
            </a:pPr>
            <a:r>
              <a:rPr lang="th-TH" altLang="zh-CN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ินเทอร</a:t>
            </a:r>
            <a:r>
              <a:rPr lang="th-TH" altLang="zh-CN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์พ</a:t>
            </a:r>
            <a:r>
              <a:rPr lang="th-TH" altLang="zh-CN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ี</a:t>
            </a:r>
            <a:r>
              <a:rPr lang="th-TH" altLang="zh-CN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ต</a:t>
            </a:r>
            <a:r>
              <a:rPr lang="th-TH" altLang="zh-CN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ร์</a:t>
            </a:r>
            <a:r>
              <a:rPr lang="en-US" altLang="zh-CN" sz="2800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(Interpreter)</a:t>
            </a:r>
          </a:p>
          <a:p>
            <a:pPr lvl="2" eaLnBrk="1" hangingPunct="1">
              <a:lnSpc>
                <a:spcPct val="90000"/>
              </a:lnSpc>
            </a:pP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 eaLnBrk="1" hangingPunct="1">
              <a:lnSpc>
                <a:spcPct val="90000"/>
              </a:lnSpc>
            </a:pP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 eaLnBrk="1" hangingPunct="1">
              <a:lnSpc>
                <a:spcPct val="90000"/>
              </a:lnSpc>
            </a:pP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 eaLnBrk="1" hangingPunct="1">
              <a:lnSpc>
                <a:spcPct val="90000"/>
              </a:lnSpc>
            </a:pP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 eaLnBrk="1" hangingPunct="1">
              <a:lnSpc>
                <a:spcPct val="90000"/>
              </a:lnSpc>
            </a:pPr>
            <a:r>
              <a:rPr lang="th-TH" altLang="zh-CN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อมไพเลอร์</a:t>
            </a:r>
            <a:r>
              <a:rPr lang="en-US" altLang="zh-CN" sz="2800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(Compiler)</a:t>
            </a: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 eaLnBrk="1" hangingPunct="1">
              <a:lnSpc>
                <a:spcPct val="90000"/>
              </a:lnSpc>
            </a:pPr>
            <a:endParaRPr lang="th-TH" altLang="zh-CN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th-TH" altLang="zh-CN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th-TH" altLang="zh-CN" sz="2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th-TH" altLang="zh-CN" sz="2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th-TH" altLang="zh-CN" sz="2000" b="1" dirty="0">
                <a:solidFill>
                  <a:srgbClr val="96969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ั้นตอนการแปลภาษาโปรแกรม</a:t>
            </a:r>
          </a:p>
        </p:txBody>
      </p:sp>
      <p:sp>
        <p:nvSpPr>
          <p:cNvPr id="8197" name="Rectangle 4">
            <a:extLst>
              <a:ext uri="{FF2B5EF4-FFF2-40B4-BE49-F238E27FC236}">
                <a16:creationId xmlns:a16="http://schemas.microsoft.com/office/drawing/2014/main" id="{51D7F81A-F642-4FE3-9233-082AEDE1A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graphicFrame>
        <p:nvGraphicFramePr>
          <p:cNvPr id="102405" name="Object 5">
            <a:extLst>
              <a:ext uri="{FF2B5EF4-FFF2-40B4-BE49-F238E27FC236}">
                <a16:creationId xmlns:a16="http://schemas.microsoft.com/office/drawing/2014/main" id="{5FF1D966-3519-4756-92BD-45582EEEB5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655775"/>
              </p:ext>
            </p:extLst>
          </p:nvPr>
        </p:nvGraphicFramePr>
        <p:xfrm>
          <a:off x="1944233" y="2181723"/>
          <a:ext cx="4789488" cy="125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9" name="Visio" r:id="rId3" imgW="3716672" imgH="967362" progId="Visio.Drawing.11">
                  <p:embed/>
                </p:oleObj>
              </mc:Choice>
              <mc:Fallback>
                <p:oleObj name="Visio" r:id="rId3" imgW="3716672" imgH="96736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233" y="2181723"/>
                        <a:ext cx="4789488" cy="125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6">
            <a:extLst>
              <a:ext uri="{FF2B5EF4-FFF2-40B4-BE49-F238E27FC236}">
                <a16:creationId xmlns:a16="http://schemas.microsoft.com/office/drawing/2014/main" id="{307B5820-9FCA-474D-AA1D-A13D5AA5E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graphicFrame>
        <p:nvGraphicFramePr>
          <p:cNvPr id="102407" name="Object 7">
            <a:extLst>
              <a:ext uri="{FF2B5EF4-FFF2-40B4-BE49-F238E27FC236}">
                <a16:creationId xmlns:a16="http://schemas.microsoft.com/office/drawing/2014/main" id="{62B89DC4-91C5-4026-B19E-E0BCF52305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528082"/>
              </p:ext>
            </p:extLst>
          </p:nvPr>
        </p:nvGraphicFramePr>
        <p:xfrm>
          <a:off x="1904546" y="4529137"/>
          <a:ext cx="4829175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Visio" r:id="rId5" imgW="3716672" imgH="967362" progId="Visio.Drawing.11">
                  <p:embed/>
                </p:oleObj>
              </mc:Choice>
              <mc:Fallback>
                <p:oleObj name="Visio" r:id="rId5" imgW="3716672" imgH="96736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546" y="4529137"/>
                        <a:ext cx="4829175" cy="126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 descr="Fig1_3">
            <a:extLst>
              <a:ext uri="{FF2B5EF4-FFF2-40B4-BE49-F238E27FC236}">
                <a16:creationId xmlns:a16="http://schemas.microsoft.com/office/drawing/2014/main" id="{40D7A4BB-8923-4079-9A0A-5CDB2A2AE5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487" y="1247944"/>
            <a:ext cx="1439863" cy="191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Fig1_2">
            <a:extLst>
              <a:ext uri="{FF2B5EF4-FFF2-40B4-BE49-F238E27FC236}">
                <a16:creationId xmlns:a16="http://schemas.microsoft.com/office/drawing/2014/main" id="{27CABEE1-A71B-4A02-83BA-8BB2E16768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487" y="3942031"/>
            <a:ext cx="131603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6">
            <a:extLst>
              <a:ext uri="{FF2B5EF4-FFF2-40B4-BE49-F238E27FC236}">
                <a16:creationId xmlns:a16="http://schemas.microsoft.com/office/drawing/2014/main" id="{D7F61FFE-99A4-4A22-AF00-F00812BBC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5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แปลภาษาคอมพิวเตอร์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2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024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72D8584B-F709-4EDD-98A1-527F05889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5ED042-8F65-46B5-B314-2F987B624B85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th-TH" altLang="en-US" sz="1000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DCD94C56-AEEC-4859-A9F2-80813F5D4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27329"/>
            <a:ext cx="8001000" cy="54102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th-TH" altLang="zh-CN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ินเตอร์พรี</a:t>
            </a:r>
            <a:r>
              <a:rPr lang="th-TH" altLang="zh-CN" sz="30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ต</a:t>
            </a:r>
            <a:r>
              <a:rPr lang="th-TH" altLang="zh-CN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ร์</a:t>
            </a:r>
          </a:p>
          <a:p>
            <a:pPr lvl="2" eaLnBrk="1" hangingPunct="1">
              <a:lnSpc>
                <a:spcPct val="90000"/>
              </a:lnSpc>
            </a:pPr>
            <a:r>
              <a:rPr lang="th-TH" altLang="zh-CN" sz="27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ดี</a:t>
            </a:r>
          </a:p>
          <a:p>
            <a:pPr lvl="3" eaLnBrk="1" hangingPunct="1">
              <a:lnSpc>
                <a:spcPct val="90000"/>
              </a:lnSpc>
            </a:pP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ินเตอร์พรี</a:t>
            </a:r>
            <a:r>
              <a:rPr lang="th-TH" altLang="zh-CN" sz="23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ต</a:t>
            </a: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ร์ถูกสร้างขึ้นได้ง่ายกว่าและมีขนาดเล็ก ทำให้ภาษาที่ใช้อินเตอร์</a:t>
            </a:r>
            <a:b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รี</a:t>
            </a:r>
            <a:r>
              <a:rPr lang="th-TH" altLang="zh-CN" sz="23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เต</a:t>
            </a: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ร์สามารถทำงานข้ามแพลตฟอร์มได้</a:t>
            </a:r>
          </a:p>
          <a:p>
            <a:pPr lvl="2" eaLnBrk="1" hangingPunct="1">
              <a:lnSpc>
                <a:spcPct val="90000"/>
              </a:lnSpc>
            </a:pPr>
            <a:r>
              <a:rPr lang="th-TH" altLang="zh-CN" sz="27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เสีย</a:t>
            </a:r>
          </a:p>
          <a:p>
            <a:pPr lvl="3" eaLnBrk="1" hangingPunct="1">
              <a:lnSpc>
                <a:spcPct val="90000"/>
              </a:lnSpc>
            </a:pP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ำงานได้ช้ากว่าคอมไพเลอร์</a:t>
            </a:r>
          </a:p>
          <a:p>
            <a:pPr lvl="1" eaLnBrk="1" hangingPunct="1">
              <a:lnSpc>
                <a:spcPct val="90000"/>
              </a:lnSpc>
            </a:pPr>
            <a:r>
              <a:rPr lang="th-TH" altLang="zh-CN" sz="3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อมไพเลอร์</a:t>
            </a:r>
          </a:p>
          <a:p>
            <a:pPr lvl="2" eaLnBrk="1" hangingPunct="1">
              <a:lnSpc>
                <a:spcPct val="90000"/>
              </a:lnSpc>
            </a:pPr>
            <a:r>
              <a:rPr lang="th-TH" altLang="zh-CN" sz="27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ดี</a:t>
            </a:r>
          </a:p>
          <a:p>
            <a:pPr lvl="3" eaLnBrk="1" hangingPunct="1">
              <a:lnSpc>
                <a:spcPct val="90000"/>
              </a:lnSpc>
            </a:pP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ำงานได้เร็ว</a:t>
            </a:r>
          </a:p>
          <a:p>
            <a:pPr lvl="3" eaLnBrk="1" hangingPunct="1">
              <a:lnSpc>
                <a:spcPct val="90000"/>
              </a:lnSpc>
            </a:pP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รวจสอบข้อผิดพลาดของโปรแกรมซอร</a:t>
            </a:r>
            <a:r>
              <a:rPr lang="th-TH" altLang="zh-CN" sz="23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์ด</a:t>
            </a: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้ดในขั้นตอนของการคอมไพล์</a:t>
            </a:r>
          </a:p>
          <a:p>
            <a:pPr lvl="2" eaLnBrk="1" hangingPunct="1">
              <a:lnSpc>
                <a:spcPct val="90000"/>
              </a:lnSpc>
            </a:pPr>
            <a:r>
              <a:rPr lang="th-TH" altLang="zh-CN" sz="27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เสีย</a:t>
            </a:r>
          </a:p>
          <a:p>
            <a:pPr lvl="3" eaLnBrk="1" hangingPunct="1">
              <a:lnSpc>
                <a:spcPct val="90000"/>
              </a:lnSpc>
            </a:pP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้องนำโปรแกรมซอร</a:t>
            </a:r>
            <a:r>
              <a:rPr lang="th-TH" altLang="zh-CN" sz="23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์ด</a:t>
            </a:r>
            <a:r>
              <a:rPr lang="th-TH" altLang="zh-CN" sz="23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้ดมาแปลใหม่เมื่อเปลี่ยนระบบปฏิบัติการ เนื่องจากคอมไพเลอร์เป็นตัวแปลภาษาที่ขึ้นอยู่กับแพลตฟอร์ม (</a:t>
            </a:r>
            <a:r>
              <a:rPr lang="en-US" altLang="zh-CN" sz="2300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Platform Specific)</a:t>
            </a:r>
          </a:p>
        </p:txBody>
      </p:sp>
      <p:sp>
        <p:nvSpPr>
          <p:cNvPr id="9221" name="Rectangle 4">
            <a:extLst>
              <a:ext uri="{FF2B5EF4-FFF2-40B4-BE49-F238E27FC236}">
                <a16:creationId xmlns:a16="http://schemas.microsoft.com/office/drawing/2014/main" id="{939AC8AD-2AF1-4DCF-BA71-F63877B26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F3C06559-CDA1-4973-8F75-D869133D8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43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/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2A2842AD-A87A-4282-872D-15F0D89E7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640" y="76200"/>
            <a:ext cx="7772400" cy="1151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th-TH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แปลภาษาคอมพิวเตอร์</a:t>
            </a:r>
            <a:endParaRPr 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1024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24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4">
            <a:extLst>
              <a:ext uri="{FF2B5EF4-FFF2-40B4-BE49-F238E27FC236}">
                <a16:creationId xmlns:a16="http://schemas.microsoft.com/office/drawing/2014/main" id="{1467BDC2-CBD9-4F05-B8F5-BD4F1C6A6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C2D25B-F508-4B39-BC9D-F5F0D6690AF6}" type="slidenum">
              <a:rPr lang="en-US" altLang="en-US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h-TH" altLang="en-US" sz="1000"/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8C84D473-AD72-4C00-8DB6-D1DED10A6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6829" y="81052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th-TH" sz="4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โปรแกรมภาษาซี</a:t>
            </a:r>
          </a:p>
        </p:txBody>
      </p:sp>
      <p:sp>
        <p:nvSpPr>
          <p:cNvPr id="31777" name="Text Box 33">
            <a:extLst>
              <a:ext uri="{FF2B5EF4-FFF2-40B4-BE49-F238E27FC236}">
                <a16:creationId xmlns:a16="http://schemas.microsoft.com/office/drawing/2014/main" id="{B6441BE4-CF2F-45AF-B371-C96BACD83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502275"/>
            <a:ext cx="403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th-TH" altLang="en-US" sz="2400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ภาษาซีประกอบด้วยหลายส่วน</a:t>
            </a:r>
            <a:br>
              <a:rPr lang="th-TH" altLang="en-US" sz="2400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altLang="en-US" sz="2400" b="1" dirty="0">
                <a:solidFill>
                  <a:srgbClr val="0000CC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ต่ในการเขียนไม่จำเป็นจะต้องเขียนทุกส่วน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CAA2147-A5DD-4C6A-881E-4CEDCA451C04}"/>
              </a:ext>
            </a:extLst>
          </p:cNvPr>
          <p:cNvGrpSpPr/>
          <p:nvPr/>
        </p:nvGrpSpPr>
        <p:grpSpPr>
          <a:xfrm>
            <a:off x="688852" y="1295400"/>
            <a:ext cx="7921748" cy="5030788"/>
            <a:chOff x="688852" y="1295400"/>
            <a:chExt cx="7921748" cy="5030788"/>
          </a:xfrm>
        </p:grpSpPr>
        <p:grpSp>
          <p:nvGrpSpPr>
            <p:cNvPr id="2" name="Group 32">
              <a:extLst>
                <a:ext uri="{FF2B5EF4-FFF2-40B4-BE49-F238E27FC236}">
                  <a16:creationId xmlns:a16="http://schemas.microsoft.com/office/drawing/2014/main" id="{8B9E28E2-9906-4A8D-AE8D-76B2259F73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4400" y="1295400"/>
              <a:ext cx="7696200" cy="5030788"/>
              <a:chOff x="624" y="1008"/>
              <a:chExt cx="4848" cy="3169"/>
            </a:xfrm>
          </p:grpSpPr>
          <p:grpSp>
            <p:nvGrpSpPr>
              <p:cNvPr id="13318" name="Group 11">
                <a:extLst>
                  <a:ext uri="{FF2B5EF4-FFF2-40B4-BE49-F238E27FC236}">
                    <a16:creationId xmlns:a16="http://schemas.microsoft.com/office/drawing/2014/main" id="{1CE47422-21D1-4763-9567-C151A36382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056"/>
                <a:ext cx="2064" cy="1537"/>
                <a:chOff x="1920" y="2208"/>
                <a:chExt cx="2064" cy="1537"/>
              </a:xfrm>
            </p:grpSpPr>
            <p:sp>
              <p:nvSpPr>
                <p:cNvPr id="13337" name="Text Box 8">
                  <a:extLst>
                    <a:ext uri="{FF2B5EF4-FFF2-40B4-BE49-F238E27FC236}">
                      <a16:creationId xmlns:a16="http://schemas.microsoft.com/office/drawing/2014/main" id="{557A8107-7C31-46B7-BA6E-2AF8389944B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0" y="2208"/>
                  <a:ext cx="2064" cy="1537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int main(void)</a:t>
                  </a:r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{</a:t>
                  </a:r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}</a:t>
                  </a:r>
                  <a:endParaRPr lang="th-TH" altLang="en-US" sz="1800"/>
                </a:p>
              </p:txBody>
            </p:sp>
            <p:sp>
              <p:nvSpPr>
                <p:cNvPr id="13338" name="Text Box 9">
                  <a:extLst>
                    <a:ext uri="{FF2B5EF4-FFF2-40B4-BE49-F238E27FC236}">
                      <a16:creationId xmlns:a16="http://schemas.microsoft.com/office/drawing/2014/main" id="{E27366C3-9EBE-4A6D-AADB-3542652D6B6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12" y="3168"/>
                  <a:ext cx="1680" cy="237"/>
                </a:xfrm>
                <a:prstGeom prst="rect">
                  <a:avLst/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Statements ;</a:t>
                  </a:r>
                  <a:endParaRPr lang="th-TH" altLang="en-US" sz="1800"/>
                </a:p>
              </p:txBody>
            </p:sp>
            <p:sp>
              <p:nvSpPr>
                <p:cNvPr id="13339" name="AutoShape 10">
                  <a:extLst>
                    <a:ext uri="{FF2B5EF4-FFF2-40B4-BE49-F238E27FC236}">
                      <a16:creationId xmlns:a16="http://schemas.microsoft.com/office/drawing/2014/main" id="{CECB7088-E0CA-4DA8-B58C-81C58F8028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64" y="2736"/>
                  <a:ext cx="1830" cy="30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Local Declarations</a:t>
                  </a:r>
                  <a:endParaRPr lang="th-TH" altLang="en-US" sz="1800"/>
                </a:p>
              </p:txBody>
            </p:sp>
          </p:grpSp>
          <p:grpSp>
            <p:nvGrpSpPr>
              <p:cNvPr id="13319" name="Group 19">
                <a:extLst>
                  <a:ext uri="{FF2B5EF4-FFF2-40B4-BE49-F238E27FC236}">
                    <a16:creationId xmlns:a16="http://schemas.microsoft.com/office/drawing/2014/main" id="{445FA107-4898-41A2-832A-3E96F27EA3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4" y="1008"/>
                <a:ext cx="2448" cy="2544"/>
                <a:chOff x="624" y="1008"/>
                <a:chExt cx="2448" cy="2544"/>
              </a:xfrm>
            </p:grpSpPr>
            <p:sp>
              <p:nvSpPr>
                <p:cNvPr id="13328" name="Rectangle 5">
                  <a:extLst>
                    <a:ext uri="{FF2B5EF4-FFF2-40B4-BE49-F238E27FC236}">
                      <a16:creationId xmlns:a16="http://schemas.microsoft.com/office/drawing/2014/main" id="{39D28DF6-75AD-42AB-AAD5-5A0E3CADE6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4" y="1008"/>
                  <a:ext cx="2448" cy="254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000"/>
                </a:p>
              </p:txBody>
            </p:sp>
            <p:sp>
              <p:nvSpPr>
                <p:cNvPr id="13329" name="Text Box 6">
                  <a:extLst>
                    <a:ext uri="{FF2B5EF4-FFF2-40B4-BE49-F238E27FC236}">
                      <a16:creationId xmlns:a16="http://schemas.microsoft.com/office/drawing/2014/main" id="{20E7E5AF-87B0-4494-94C1-0878BC6550E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6" y="1152"/>
                  <a:ext cx="2064" cy="237"/>
                </a:xfrm>
                <a:prstGeom prst="rect">
                  <a:avLst/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 dirty="0"/>
                    <a:t>Preprocessor Directive</a:t>
                  </a:r>
                  <a:endParaRPr lang="th-TH" altLang="en-US" sz="1800" dirty="0"/>
                </a:p>
              </p:txBody>
            </p:sp>
            <p:sp>
              <p:nvSpPr>
                <p:cNvPr id="13330" name="AutoShape 7">
                  <a:extLst>
                    <a:ext uri="{FF2B5EF4-FFF2-40B4-BE49-F238E27FC236}">
                      <a16:creationId xmlns:a16="http://schemas.microsoft.com/office/drawing/2014/main" id="{F47E0E27-AEBC-4B78-B23B-A8EEE3FB6D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5" y="1536"/>
                  <a:ext cx="2064" cy="327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 dirty="0"/>
                    <a:t>Global Declarations</a:t>
                  </a:r>
                  <a:endParaRPr lang="th-TH" altLang="en-US" sz="1800" dirty="0"/>
                </a:p>
              </p:txBody>
            </p:sp>
            <p:sp>
              <p:nvSpPr>
                <p:cNvPr id="13331" name="Text Box 13">
                  <a:extLst>
                    <a:ext uri="{FF2B5EF4-FFF2-40B4-BE49-F238E27FC236}">
                      <a16:creationId xmlns:a16="http://schemas.microsoft.com/office/drawing/2014/main" id="{50D47A56-452E-4E11-9E74-A6287DA55A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5" y="1968"/>
                  <a:ext cx="2065" cy="237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Main Function</a:t>
                  </a:r>
                  <a:endParaRPr lang="th-TH" altLang="en-US" sz="1800"/>
                </a:p>
              </p:txBody>
            </p:sp>
            <p:sp>
              <p:nvSpPr>
                <p:cNvPr id="13332" name="Text Box 14">
                  <a:extLst>
                    <a:ext uri="{FF2B5EF4-FFF2-40B4-BE49-F238E27FC236}">
                      <a16:creationId xmlns:a16="http://schemas.microsoft.com/office/drawing/2014/main" id="{AB7E41BE-BBE7-4124-9399-BFD67218567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5" y="2352"/>
                  <a:ext cx="2064" cy="237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 dirty="0"/>
                    <a:t>User-Defined Functions</a:t>
                  </a:r>
                  <a:endParaRPr lang="th-TH" altLang="en-US" sz="1800" dirty="0"/>
                </a:p>
              </p:txBody>
            </p:sp>
            <p:sp>
              <p:nvSpPr>
                <p:cNvPr id="13333" name="Text Box 15">
                  <a:extLst>
                    <a:ext uri="{FF2B5EF4-FFF2-40B4-BE49-F238E27FC236}">
                      <a16:creationId xmlns:a16="http://schemas.microsoft.com/office/drawing/2014/main" id="{487AF9A5-C863-49F8-B9E1-B8256F8FB3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15" y="3120"/>
                  <a:ext cx="2065" cy="237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User-Defined Functions</a:t>
                  </a:r>
                  <a:endParaRPr lang="th-TH" altLang="en-US" sz="1800"/>
                </a:p>
              </p:txBody>
            </p:sp>
            <p:sp>
              <p:nvSpPr>
                <p:cNvPr id="13334" name="Oval 16">
                  <a:extLst>
                    <a:ext uri="{FF2B5EF4-FFF2-40B4-BE49-F238E27FC236}">
                      <a16:creationId xmlns:a16="http://schemas.microsoft.com/office/drawing/2014/main" id="{AB540B9B-A687-43E3-A1CE-7AE1627C3E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640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000"/>
                </a:p>
              </p:txBody>
            </p:sp>
            <p:sp>
              <p:nvSpPr>
                <p:cNvPr id="13335" name="Oval 17">
                  <a:extLst>
                    <a:ext uri="{FF2B5EF4-FFF2-40B4-BE49-F238E27FC236}">
                      <a16:creationId xmlns:a16="http://schemas.microsoft.com/office/drawing/2014/main" id="{A822827F-EC60-46BC-8005-A48682CFA6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784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000"/>
                </a:p>
              </p:txBody>
            </p:sp>
            <p:sp>
              <p:nvSpPr>
                <p:cNvPr id="13336" name="Oval 18">
                  <a:extLst>
                    <a:ext uri="{FF2B5EF4-FFF2-40B4-BE49-F238E27FC236}">
                      <a16:creationId xmlns:a16="http://schemas.microsoft.com/office/drawing/2014/main" id="{DEDC67C1-06E3-4C76-84DE-4E895AEAD8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28" y="2928"/>
                  <a:ext cx="96" cy="96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2000"/>
                </a:p>
              </p:txBody>
            </p:sp>
          </p:grpSp>
          <p:grpSp>
            <p:nvGrpSpPr>
              <p:cNvPr id="13320" name="Group 24">
                <a:extLst>
                  <a:ext uri="{FF2B5EF4-FFF2-40B4-BE49-F238E27FC236}">
                    <a16:creationId xmlns:a16="http://schemas.microsoft.com/office/drawing/2014/main" id="{F5D8F947-FCB9-4818-9A9C-8CE01A4A40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2640"/>
                <a:ext cx="2064" cy="1537"/>
                <a:chOff x="1920" y="2208"/>
                <a:chExt cx="2064" cy="1537"/>
              </a:xfrm>
            </p:grpSpPr>
            <p:sp>
              <p:nvSpPr>
                <p:cNvPr id="13325" name="Text Box 25">
                  <a:extLst>
                    <a:ext uri="{FF2B5EF4-FFF2-40B4-BE49-F238E27FC236}">
                      <a16:creationId xmlns:a16="http://schemas.microsoft.com/office/drawing/2014/main" id="{499DF135-6FC8-4F73-ABBF-D006AB133C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920" y="2208"/>
                  <a:ext cx="2064" cy="1537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int function ()</a:t>
                  </a:r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{</a:t>
                  </a:r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}</a:t>
                  </a:r>
                  <a:endParaRPr lang="th-TH" altLang="en-US" sz="1800"/>
                </a:p>
              </p:txBody>
            </p:sp>
            <p:sp>
              <p:nvSpPr>
                <p:cNvPr id="13326" name="Text Box 26">
                  <a:extLst>
                    <a:ext uri="{FF2B5EF4-FFF2-40B4-BE49-F238E27FC236}">
                      <a16:creationId xmlns:a16="http://schemas.microsoft.com/office/drawing/2014/main" id="{4F42E490-956C-4746-AE36-A849C12DB4C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112" y="3168"/>
                  <a:ext cx="1680" cy="237"/>
                </a:xfrm>
                <a:prstGeom prst="rect">
                  <a:avLst/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Statements ;</a:t>
                  </a:r>
                  <a:endParaRPr lang="th-TH" altLang="en-US" sz="1800"/>
                </a:p>
              </p:txBody>
            </p:sp>
            <p:sp>
              <p:nvSpPr>
                <p:cNvPr id="13327" name="AutoShape 27">
                  <a:extLst>
                    <a:ext uri="{FF2B5EF4-FFF2-40B4-BE49-F238E27FC236}">
                      <a16:creationId xmlns:a16="http://schemas.microsoft.com/office/drawing/2014/main" id="{CC7B8D1A-649B-4E11-98DB-97017346A6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64" y="2736"/>
                  <a:ext cx="1830" cy="309"/>
                </a:xfrm>
                <a:prstGeom prst="roundRect">
                  <a:avLst>
                    <a:gd name="adj" fmla="val 50000"/>
                  </a:avLst>
                </a:prstGeom>
                <a:solidFill>
                  <a:srgbClr val="FF7C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90000"/>
                    <a:buFont typeface="Wingdings" panose="05000000000000000000" pitchFamily="2" charset="2"/>
                    <a:buChar char="n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Wingdings" panose="05000000000000000000" pitchFamily="2" charset="2"/>
                    <a:buChar char="n"/>
                    <a:defRPr sz="26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SzPct val="55000"/>
                    <a:buFont typeface="Wingdings" panose="05000000000000000000" pitchFamily="2" charset="2"/>
                    <a:buChar char="n"/>
                    <a:defRPr sz="23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cs typeface="Angsana New" panose="02020603050405020304" pitchFamily="18" charset="-34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800"/>
                    <a:t>Local Declarations</a:t>
                  </a:r>
                  <a:endParaRPr lang="th-TH" altLang="en-US" sz="1800"/>
                </a:p>
              </p:txBody>
            </p:sp>
          </p:grpSp>
          <p:sp>
            <p:nvSpPr>
              <p:cNvPr id="13321" name="Line 28">
                <a:extLst>
                  <a:ext uri="{FF2B5EF4-FFF2-40B4-BE49-F238E27FC236}">
                    <a16:creationId xmlns:a16="http://schemas.microsoft.com/office/drawing/2014/main" id="{A03516D3-953E-4E7B-9D0D-3A1F56947D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80" y="1056"/>
                <a:ext cx="528" cy="9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2" name="Line 29">
                <a:extLst>
                  <a:ext uri="{FF2B5EF4-FFF2-40B4-BE49-F238E27FC236}">
                    <a16:creationId xmlns:a16="http://schemas.microsoft.com/office/drawing/2014/main" id="{67E57DB5-355E-47CB-AA88-4FB26C8F28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220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3" name="Line 30">
                <a:extLst>
                  <a:ext uri="{FF2B5EF4-FFF2-40B4-BE49-F238E27FC236}">
                    <a16:creationId xmlns:a16="http://schemas.microsoft.com/office/drawing/2014/main" id="{7C7A640F-CE45-4AC9-B06A-780B79295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80" y="2640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4" name="Line 31">
                <a:extLst>
                  <a:ext uri="{FF2B5EF4-FFF2-40B4-BE49-F238E27FC236}">
                    <a16:creationId xmlns:a16="http://schemas.microsoft.com/office/drawing/2014/main" id="{DE2E9EF5-74F3-4C04-B68B-825EF4BED5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3360"/>
                <a:ext cx="528" cy="8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601420B8-6E44-4EED-AF28-1AB1F200D696}"/>
                </a:ext>
              </a:extLst>
            </p:cNvPr>
            <p:cNvSpPr/>
            <p:nvPr/>
          </p:nvSpPr>
          <p:spPr>
            <a:xfrm>
              <a:off x="688852" y="1507892"/>
              <a:ext cx="430446" cy="43044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1</a:t>
              </a: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6D0D2FC8-341D-4DC0-98BF-043AA1D35A0C}"/>
                </a:ext>
              </a:extLst>
            </p:cNvPr>
            <p:cNvSpPr/>
            <p:nvPr/>
          </p:nvSpPr>
          <p:spPr>
            <a:xfrm>
              <a:off x="688852" y="2146576"/>
              <a:ext cx="430446" cy="43044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2</a:t>
              </a:r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F84526D6-8CAB-434C-82A4-18384F6AFF69}"/>
                </a:ext>
              </a:extLst>
            </p:cNvPr>
            <p:cNvSpPr/>
            <p:nvPr/>
          </p:nvSpPr>
          <p:spPr>
            <a:xfrm>
              <a:off x="688852" y="2785260"/>
              <a:ext cx="430446" cy="43044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3</a:t>
              </a:r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242E5932-6CDF-4D7F-B751-6DDA81DEF089}"/>
                </a:ext>
              </a:extLst>
            </p:cNvPr>
            <p:cNvSpPr/>
            <p:nvPr/>
          </p:nvSpPr>
          <p:spPr>
            <a:xfrm>
              <a:off x="688852" y="3423944"/>
              <a:ext cx="430446" cy="430446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7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โครงสร้างภาษาซีเบื้องต้น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โปรแกรมภาษา&amp;quot;&quot;/&gt;&lt;property id=&quot;20307&quot; value=&quot;287&quot;/&gt;&lt;/object&gt;&lt;object type=&quot;3&quot; unique_id=&quot;10006&quot;&gt;&lt;property id=&quot;20148&quot; value=&quot;5&quot;/&gt;&lt;property id=&quot;20300&quot; value=&quot;Slide 3 - &amp;quot;โปรแกรมภาษา&amp;quot;&quot;/&gt;&lt;property id=&quot;20307&quot; value=&quot;291&quot;/&gt;&lt;/object&gt;&lt;object type=&quot;3&quot; unique_id=&quot;10007&quot;&gt;&lt;property id=&quot;20148&quot; value=&quot;5&quot;/&gt;&lt;property id=&quot;20300&quot; value=&quot;Slide 4&quot;/&gt;&lt;property id=&quot;20307&quot; value=&quot;289&quot;/&gt;&lt;/object&gt;&lt;object type=&quot;3&quot; unique_id=&quot;10008&quot;&gt;&lt;property id=&quot;20148&quot; value=&quot;5&quot;/&gt;&lt;property id=&quot;20300&quot; value=&quot;Slide 5&quot;/&gt;&lt;property id=&quot;20307&quot; value=&quot;290&quot;/&gt;&lt;/object&gt;&lt;object type=&quot;3&quot; unique_id=&quot;10009&quot;&gt;&lt;property id=&quot;20148&quot; value=&quot;5&quot;/&gt;&lt;property id=&quot;20300&quot; value=&quot;Slide 6&quot;/&gt;&lt;property id=&quot;20307&quot; value=&quot;292&quot;/&gt;&lt;/object&gt;&lt;object type=&quot;3&quot; unique_id=&quot;10010&quot;&gt;&lt;property id=&quot;20148&quot; value=&quot;5&quot;/&gt;&lt;property id=&quot;20300&quot; value=&quot;Slide 7 - &amp;quot;โครงสร้างโปรแกรมภาษาซี&amp;quot;&quot;/&gt;&lt;property id=&quot;20307&quot; value=&quot;257&quot;/&gt;&lt;/object&gt;&lt;object type=&quot;3&quot; unique_id=&quot;10011&quot;&gt;&lt;property id=&quot;20148&quot; value=&quot;5&quot;/&gt;&lt;property id=&quot;20300&quot; value=&quot;Slide 8 - &amp;quot;หลักการตั้งชื่อ (Identifier)&amp;quot;&quot;/&gt;&lt;property id=&quot;20307&quot; value=&quot;272&quot;/&gt;&lt;/object&gt;&lt;object type=&quot;3&quot; unique_id=&quot;10012&quot;&gt;&lt;property id=&quot;20148&quot; value=&quot;5&quot;/&gt;&lt;property id=&quot;20300&quot; value=&quot;Slide 9 - &amp;quot;คำสงวน Reserved Words ของภาษา C&amp;quot;&quot;/&gt;&lt;property id=&quot;20307&quot; value=&quot;273&quot;/&gt;&lt;/object&gt;&lt;object type=&quot;3&quot; unique_id=&quot;10013&quot;&gt;&lt;property id=&quot;20148&quot; value=&quot;5&quot;/&gt;&lt;property id=&quot;20300&quot; value=&quot;Slide 10&quot;/&gt;&lt;property id=&quot;20307&quot; value=&quot;271&quot;/&gt;&lt;/object&gt;&lt;object type=&quot;3&quot; unique_id=&quot;10014&quot;&gt;&lt;property id=&quot;20148&quot; value=&quot;5&quot;/&gt;&lt;property id=&quot;20300&quot; value=&quot;Slide 11 - &amp;quot;การใช้ #include&amp;quot;&quot;/&gt;&lt;property id=&quot;20307&quot; value=&quot;259&quot;/&gt;&lt;/object&gt;&lt;object type=&quot;3&quot; unique_id=&quot;10015&quot;&gt;&lt;property id=&quot;20148&quot; value=&quot;5&quot;/&gt;&lt;property id=&quot;20300&quot; value=&quot;Slide 12 - &amp;quot;การใช้ #define&amp;quot;&quot;/&gt;&lt;property id=&quot;20307&quot; value=&quot;260&quot;/&gt;&lt;/object&gt;&lt;object type=&quot;3&quot; unique_id=&quot;10016&quot;&gt;&lt;property id=&quot;20148&quot; value=&quot;5&quot;/&gt;&lt;property id=&quot;20300&quot; value=&quot;Slide 13 - &amp;quot;ส่วนประกาศ (Global Declarations)&amp;quot;&quot;/&gt;&lt;property id=&quot;20307&quot; value=&quot;261&quot;/&gt;&lt;/object&gt;&lt;object type=&quot;3&quot; unique_id=&quot;10017&quot;&gt;&lt;property id=&quot;20148&quot; value=&quot;5&quot;/&gt;&lt;property id=&quot;20300&quot; value=&quot;Slide 14 - &amp;quot;ส่วนประกาศ (Global Declarations)&amp;quot;&quot;/&gt;&lt;property id=&quot;20307&quot; value=&quot;293&quot;/&gt;&lt;/object&gt;&lt;object type=&quot;3&quot; unique_id=&quot;10018&quot;&gt;&lt;property id=&quot;20148&quot; value=&quot;5&quot;/&gt;&lt;property id=&quot;20300&quot; value=&quot;Slide 15 - &amp;quot;ฟังก์ชันหลักของโปรแกรม (Main Function)&amp;quot;&quot;/&gt;&lt;property id=&quot;20307&quot; value=&quot;262&quot;/&gt;&lt;/object&gt;&lt;object type=&quot;3&quot; unique_id=&quot;10019&quot;&gt;&lt;property id=&quot;20148&quot; value=&quot;5&quot;/&gt;&lt;property id=&quot;20300&quot; value=&quot;Slide 16 - &amp;quot;ฟังก์ชันหลักของโปรแกรม (Main Function)&amp;quot;&quot;/&gt;&lt;property id=&quot;20307&quot; value=&quot;294&quot;/&gt;&lt;/object&gt;&lt;object type=&quot;3&quot; unique_id=&quot;10020&quot;&gt;&lt;property id=&quot;20148&quot; value=&quot;5&quot;/&gt;&lt;property id=&quot;20300&quot; value=&quot;Slide 17 - &amp;quot;การสร้างฟังก์ชันใช้งานเอง (User Define Function)&amp;quot;&quot;/&gt;&lt;property id=&quot;20307&quot; value=&quot;263&quot;/&gt;&lt;/object&gt;&lt;object type=&quot;3&quot; unique_id=&quot;10021&quot;&gt;&lt;property id=&quot;20148&quot; value=&quot;5&quot;/&gt;&lt;property id=&quot;20300&quot; value=&quot;Slide 18 - &amp;quot;การสร้างฟังก์ชันใช้งานเอง (User Define Function)&amp;quot;&quot;/&gt;&lt;property id=&quot;20307&quot; value=&quot;295&quot;/&gt;&lt;/object&gt;&lt;object type=&quot;3&quot; unique_id=&quot;10022&quot;&gt;&lt;property id=&quot;20148&quot; value=&quot;5&quot;/&gt;&lt;property id=&quot;20300&quot; value=&quot;Slide 19 - &amp;quot;การใช้คำอธิบาย (Program Comments)&amp;quot;&quot;/&gt;&lt;property id=&quot;20307&quot; value=&quot;264&quot;/&gt;&lt;/object&gt;&lt;object type=&quot;3&quot; unique_id=&quot;10023&quot;&gt;&lt;property id=&quot;20148&quot; value=&quot;5&quot;/&gt;&lt;property id=&quot;20300&quot; value=&quot;Slide 20 - &amp;quot;การใช้คำอธิบาย (Program Comments)&amp;quot;&quot;/&gt;&lt;property id=&quot;20307&quot; value=&quot;296&quot;/&gt;&lt;/object&gt;&lt;object type=&quot;3&quot; unique_id=&quot;10024&quot;&gt;&lt;property id=&quot;20148&quot; value=&quot;5&quot;/&gt;&lt;property id=&quot;20300&quot; value=&quot;Slide 21 - &amp;quot;การใช้ printf()&amp;quot;&quot;/&gt;&lt;property id=&quot;20307&quot; value=&quot;267&quot;/&gt;&lt;/object&gt;&lt;object type=&quot;3&quot; unique_id=&quot;10025&quot;&gt;&lt;property id=&quot;20148&quot; value=&quot;5&quot;/&gt;&lt;property id=&quot;20300&quot; value=&quot;Slide 22 - &amp;quot;ตัวอย่างโปรแกรมที่ 1&amp;quot;&quot;/&gt;&lt;property id=&quot;20307&quot; value=&quot;275&quot;/&gt;&lt;/object&gt;&lt;object type=&quot;3&quot; unique_id=&quot;10026&quot;&gt;&lt;property id=&quot;20148&quot; value=&quot;5&quot;/&gt;&lt;property id=&quot;20300&quot; value=&quot;Slide 23 - &amp;quot;ตัวอย่างโปรแกรมที่ 2&amp;quot;&quot;/&gt;&lt;property id=&quot;20307&quot; value=&quot;276&quot;/&gt;&lt;/object&gt;&lt;object type=&quot;3&quot; unique_id=&quot;10027&quot;&gt;&lt;property id=&quot;20148&quot; value=&quot;5&quot;/&gt;&lt;property id=&quot;20300&quot; value=&quot;Slide 24&quot;/&gt;&lt;property id=&quot;20307&quot; value=&quot;277&quot;/&gt;&lt;/object&gt;&lt;object type=&quot;3&quot; unique_id=&quot;10028&quot;&gt;&lt;property id=&quot;20148&quot; value=&quot;5&quot;/&gt;&lt;property id=&quot;20300&quot; value=&quot;Slide 25 - &amp;quot;การใช้ Control ด้วย Backslash&amp;quot;&quot;/&gt;&lt;property id=&quot;20307&quot; value=&quot;278&quot;/&gt;&lt;/object&gt;&lt;object type=&quot;3&quot; unique_id=&quot;10029&quot;&gt;&lt;property id=&quot;20148&quot; value=&quot;5&quot;/&gt;&lt;property id=&quot;20300&quot; value=&quot;Slide 26 - &amp;quot;ตัวอย่างโปรแกรมที่ 4&amp;quot;&quot;/&gt;&lt;property id=&quot;20307&quot; value=&quot;279&quot;/&gt;&lt;/object&gt;&lt;object type=&quot;3&quot; unique_id=&quot;10030&quot;&gt;&lt;property id=&quot;20148&quot; value=&quot;5&quot;/&gt;&lt;property id=&quot;20300&quot; value=&quot;Slide 27 - &amp;quot;รหัสควบคุมลักษณะ (Format String)&amp;quot;&quot;/&gt;&lt;property id=&quot;20307&quot; value=&quot;280&quot;/&gt;&lt;/object&gt;&lt;object type=&quot;3&quot; unique_id=&quot;10031&quot;&gt;&lt;property id=&quot;20148&quot; value=&quot;5&quot;/&gt;&lt;property id=&quot;20300&quot; value=&quot;Slide 28 - &amp;quot;ตัวอย่างโปรแกรมที่ 5&amp;quot;&quot;/&gt;&lt;property id=&quot;20307&quot; value=&quot;281&quot;/&gt;&lt;/object&gt;&lt;object type=&quot;3&quot; unique_id=&quot;10032&quot;&gt;&lt;property id=&quot;20148&quot; value=&quot;5&quot;/&gt;&lt;property id=&quot;20300&quot; value=&quot;Slide 29 - &amp;quot;การจัดการหน้าจอด้วยรหัสควบคุมลักษณะ&amp;quot;&quot;/&gt;&lt;property id=&quot;20307&quot; value=&quot;282&quot;/&gt;&lt;/object&gt;&lt;object type=&quot;3&quot; unique_id=&quot;10033&quot;&gt;&lt;property id=&quot;20148&quot; value=&quot;5&quot;/&gt;&lt;property id=&quot;20300&quot; value=&quot;Slide 30 - &amp;quot;คำถามเกี่ยวกับ printf()&amp;quot;&quot;/&gt;&lt;property id=&quot;20307&quot; value=&quot;297&quot;/&gt;&lt;/object&gt;&lt;object type=&quot;3&quot; unique_id=&quot;10034&quot;&gt;&lt;property id=&quot;20148&quot; value=&quot;5&quot;/&gt;&lt;property id=&quot;20300&quot; value=&quot;Slide 31 - &amp;quot;คำถามเกี่ยวกับ printf()&amp;quot;&quot;/&gt;&lt;property id=&quot;20307&quot; value=&quot;298&quot;/&gt;&lt;/object&gt;&lt;object type=&quot;3&quot; unique_id=&quot;10035&quot;&gt;&lt;property id=&quot;20148&quot; value=&quot;5&quot;/&gt;&lt;property id=&quot;20300&quot; value=&quot;Slide 32 - &amp;quot;การใช้ scanf()&amp;quot;&quot;/&gt;&lt;property id=&quot;20307&quot; value=&quot;266&quot;/&gt;&lt;/object&gt;&lt;object type=&quot;3&quot; unique_id=&quot;10036&quot;&gt;&lt;property id=&quot;20148&quot; value=&quot;5&quot;/&gt;&lt;property id=&quot;20300&quot; value=&quot;Slide 33 - &amp;quot;ตัวอย่างโปรแกรมที่ 6&amp;quot;&quot;/&gt;&lt;property id=&quot;20307&quot; value=&quot;283&quot;/&gt;&lt;/object&gt;&lt;object type=&quot;3&quot; unique_id=&quot;10039&quot;&gt;&lt;property id=&quot;20148&quot; value=&quot;5&quot;/&gt;&lt;property id=&quot;20300&quot; value=&quot;Slide 34 - &amp;quot;ตัวอย่างโปรแกรมที่ 9 (Interactive)&amp;quot;&quot;/&gt;&lt;property id=&quot;20307&quot; value=&quot;286&quot;/&gt;&lt;/object&gt;&lt;object type=&quot;3&quot; unique_id=&quot;10040&quot;&gt;&lt;property id=&quot;20148&quot; value=&quot;5&quot;/&gt;&lt;property id=&quot;20300&quot; value=&quot;Slide 35 - &amp;quot;จบโครงสร้างภาษาซีเบื้องต้น&amp;quot;&quot;/&gt;&lt;property id=&quot;20307&quot; value=&quot;268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CCF30DE0F3E824FB341B855DC8FC9BC" ma:contentTypeVersion="2" ma:contentTypeDescription="Create a new document." ma:contentTypeScope="" ma:versionID="dd2bac6f861a4fc1bf44340c56dc2d16">
  <xsd:schema xmlns:xsd="http://www.w3.org/2001/XMLSchema" xmlns:xs="http://www.w3.org/2001/XMLSchema" xmlns:p="http://schemas.microsoft.com/office/2006/metadata/properties" xmlns:ns2="54d25207-ff70-4e75-a54a-207ef403d960" targetNamespace="http://schemas.microsoft.com/office/2006/metadata/properties" ma:root="true" ma:fieldsID="bcfab7e157bafb9b20f2711784ea484d" ns2:_="">
    <xsd:import namespace="54d25207-ff70-4e75-a54a-207ef403d96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d25207-ff70-4e75-a54a-207ef403d96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C11A51F-B1B2-4317-81F1-946F176B47A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E9D5AA4-F0A6-48E5-934E-DBF844E7D0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d25207-ff70-4e75-a54a-207ef403d96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3993</TotalTime>
  <Words>2910</Words>
  <Application>Microsoft Office PowerPoint</Application>
  <PresentationFormat>On-screen Show (4:3)</PresentationFormat>
  <Paragraphs>650</Paragraphs>
  <Slides>4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7" baseType="lpstr">
      <vt:lpstr>Arial</vt:lpstr>
      <vt:lpstr>Courier New</vt:lpstr>
      <vt:lpstr>TH SarabunPSK</vt:lpstr>
      <vt:lpstr>Times New Roman</vt:lpstr>
      <vt:lpstr>Wingdings</vt:lpstr>
      <vt:lpstr>Layers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โครงสร้างโปรแกรมภาษาซี</vt:lpstr>
      <vt:lpstr>โครงสร้างโปรแกรมภาษาซี</vt:lpstr>
      <vt:lpstr>PowerPoint Presentation</vt:lpstr>
      <vt:lpstr>การใช้ #include</vt:lpstr>
      <vt:lpstr>การใช้ #define</vt:lpstr>
      <vt:lpstr>Global Declarations</vt:lpstr>
      <vt:lpstr>ฟังก์ชันหลักของโปรแกรม (Main Function)</vt:lpstr>
      <vt:lpstr>การสร้างฟังก์ชันใช้งานเอง (User Define Function)</vt:lpstr>
      <vt:lpstr>Preprocessor Directive</vt:lpstr>
      <vt:lpstr>ส่วนประกาศ (Global Declarations)</vt:lpstr>
      <vt:lpstr>ฟังก์ชันหลักของโปรแกรม (Main Function)</vt:lpstr>
      <vt:lpstr>การสร้างฟังก์ชันใช้งานเอง (User-Defined Function)</vt:lpstr>
      <vt:lpstr>หลักการตั้งชื่อตัวแปร ค่าคงที่ และ ฟังก์ชัน</vt:lpstr>
      <vt:lpstr>คำสงวน (Reserved Words) ของภาษา C</vt:lpstr>
      <vt:lpstr>คำอธิบายของโปรแกรม (Program Comments)</vt:lpstr>
      <vt:lpstr>คำอธิบายของโปรแกรม (Program Comments)</vt:lpstr>
      <vt:lpstr>คำสั่ง printf( )</vt:lpstr>
      <vt:lpstr>ตัวอย่างโปรแกรม การใช้คำสั่ง printf( )</vt:lpstr>
      <vt:lpstr>ตัวอย่างโปรแกรม การใช้คำสั่ง printf( )</vt:lpstr>
      <vt:lpstr>การใช้อักขระควบคุมการแสดงผล</vt:lpstr>
      <vt:lpstr>PowerPoint Presentation</vt:lpstr>
      <vt:lpstr>รหัสควบคุมลักษณะ (Format String)</vt:lpstr>
      <vt:lpstr>ตัวอย่างโปรแกรม การใช้รหัสควบคุมลักษณะ </vt:lpstr>
      <vt:lpstr>ตัวอย่างโปรแกรม การใช้รหัสควบคุมลักษณะ </vt:lpstr>
      <vt:lpstr>Standard ASCII Characters</vt:lpstr>
      <vt:lpstr>การจัดการหน้าจอด้วยรหัสควบคุมลักษณะ</vt:lpstr>
      <vt:lpstr>คำถามเกี่ยวกับ printf( )</vt:lpstr>
      <vt:lpstr>คำถามเกี่ยวกับ printf( )</vt:lpstr>
      <vt:lpstr>การใช้ scanf( )</vt:lpstr>
      <vt:lpstr>ตัวอย่างโปรแกรม การใช้ scanf( )</vt:lpstr>
      <vt:lpstr>ตัวอย่างโปรแกรม ที่มีการโต้ตอบกับผู้ใช้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สร้างภาษาซีเบื้องต้น</dc:title>
  <dc:creator>COM</dc:creator>
  <cp:lastModifiedBy>เดชรัชต์ ใจถวิล</cp:lastModifiedBy>
  <cp:revision>232</cp:revision>
  <cp:lastPrinted>2018-07-13T08:25:13Z</cp:lastPrinted>
  <dcterms:created xsi:type="dcterms:W3CDTF">2006-06-12T16:52:30Z</dcterms:created>
  <dcterms:modified xsi:type="dcterms:W3CDTF">2020-08-05T04:38:47Z</dcterms:modified>
</cp:coreProperties>
</file>